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ADD0FE" w14:textId="3440222A" w:rsidR="00AC0F57" w:rsidRPr="00D2588F" w:rsidRDefault="00AC0F57" w:rsidP="00AC0F57">
      <w:pPr>
        <w:pStyle w:val="a3"/>
        <w:spacing w:after="936" w:line="276" w:lineRule="auto"/>
      </w:pPr>
      <w:r>
        <w:rPr>
          <w:rFonts w:hint="eastAsia"/>
        </w:rPr>
        <w:t>秘境入口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4"/>
        <w:gridCol w:w="4571"/>
        <w:gridCol w:w="1320"/>
        <w:gridCol w:w="1383"/>
      </w:tblGrid>
      <w:tr w:rsidR="00AC0F57" w:rsidRPr="007C44AC" w14:paraId="1A20FB29" w14:textId="77777777" w:rsidTr="00AC0F57">
        <w:trPr>
          <w:trHeight w:val="95"/>
        </w:trPr>
        <w:tc>
          <w:tcPr>
            <w:tcW w:w="914" w:type="dxa"/>
            <w:shd w:val="clear" w:color="auto" w:fill="CCFFCC"/>
          </w:tcPr>
          <w:p w14:paraId="17375DA4" w14:textId="77777777" w:rsidR="00AC0F57" w:rsidRPr="007C44AC" w:rsidRDefault="00AC0F57" w:rsidP="00A56A77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4571" w:type="dxa"/>
            <w:shd w:val="clear" w:color="auto" w:fill="CCFFCC"/>
          </w:tcPr>
          <w:p w14:paraId="42102D5A" w14:textId="77777777" w:rsidR="00AC0F57" w:rsidRPr="007C44AC" w:rsidRDefault="00AC0F57" w:rsidP="00A56A77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320" w:type="dxa"/>
            <w:shd w:val="clear" w:color="auto" w:fill="CCFFCC"/>
          </w:tcPr>
          <w:p w14:paraId="01A8A832" w14:textId="77777777" w:rsidR="00AC0F57" w:rsidRPr="007C44AC" w:rsidRDefault="00AC0F57" w:rsidP="00A56A77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383" w:type="dxa"/>
            <w:shd w:val="clear" w:color="auto" w:fill="CCFFCC"/>
          </w:tcPr>
          <w:p w14:paraId="3E49391E" w14:textId="77777777" w:rsidR="00AC0F57" w:rsidRPr="007C44AC" w:rsidRDefault="00AC0F57" w:rsidP="00A56A77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AC0F57" w:rsidRPr="007C44AC" w14:paraId="571F336B" w14:textId="77777777" w:rsidTr="00AC0F57">
        <w:tc>
          <w:tcPr>
            <w:tcW w:w="914" w:type="dxa"/>
          </w:tcPr>
          <w:p w14:paraId="7E5008DE" w14:textId="77777777" w:rsidR="00AC0F57" w:rsidRPr="007C44AC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4571" w:type="dxa"/>
          </w:tcPr>
          <w:p w14:paraId="5F711698" w14:textId="77777777" w:rsidR="00AC0F57" w:rsidRPr="007C44AC" w:rsidRDefault="00AC0F57" w:rsidP="00A56A77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320" w:type="dxa"/>
          </w:tcPr>
          <w:p w14:paraId="107CBF6E" w14:textId="64507583" w:rsidR="00AC0F57" w:rsidRPr="007C44AC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孟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侚</w:t>
            </w:r>
            <w:proofErr w:type="gramEnd"/>
          </w:p>
        </w:tc>
        <w:tc>
          <w:tcPr>
            <w:tcW w:w="1383" w:type="dxa"/>
          </w:tcPr>
          <w:p w14:paraId="1CC89C41" w14:textId="1C98A17B" w:rsidR="00AC0F57" w:rsidRPr="007C44AC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</w:t>
            </w:r>
            <w:r>
              <w:rPr>
                <w:rFonts w:ascii="宋体" w:hAnsi="宋体" w:hint="eastAsia"/>
                <w:sz w:val="20"/>
                <w:szCs w:val="20"/>
              </w:rPr>
              <w:t>1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>
              <w:rPr>
                <w:rFonts w:ascii="宋体" w:hAnsi="宋体" w:hint="eastAsia"/>
                <w:sz w:val="20"/>
                <w:szCs w:val="20"/>
              </w:rPr>
              <w:t>6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</w:p>
        </w:tc>
      </w:tr>
      <w:tr w:rsidR="00AC0F57" w:rsidRPr="007C44AC" w14:paraId="4232A96B" w14:textId="77777777" w:rsidTr="00AC0F57">
        <w:tc>
          <w:tcPr>
            <w:tcW w:w="914" w:type="dxa"/>
          </w:tcPr>
          <w:p w14:paraId="6304667D" w14:textId="52AC70CA" w:rsidR="00AC0F57" w:rsidRPr="007C44AC" w:rsidRDefault="00E51AE0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1.1</w:t>
            </w:r>
          </w:p>
        </w:tc>
        <w:tc>
          <w:tcPr>
            <w:tcW w:w="4571" w:type="dxa"/>
          </w:tcPr>
          <w:p w14:paraId="3ADCA25A" w14:textId="3DC0B1A3" w:rsidR="00AC0F57" w:rsidRPr="007C44AC" w:rsidRDefault="00E51AE0" w:rsidP="00A56A77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内容增改</w:t>
            </w:r>
          </w:p>
        </w:tc>
        <w:tc>
          <w:tcPr>
            <w:tcW w:w="1320" w:type="dxa"/>
          </w:tcPr>
          <w:p w14:paraId="3D4D2179" w14:textId="29BCE0BE" w:rsidR="00AC0F57" w:rsidRPr="007C44AC" w:rsidRDefault="00E51AE0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孟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侚</w:t>
            </w:r>
            <w:proofErr w:type="gramEnd"/>
          </w:p>
        </w:tc>
        <w:tc>
          <w:tcPr>
            <w:tcW w:w="1383" w:type="dxa"/>
          </w:tcPr>
          <w:p w14:paraId="530A036F" w14:textId="401568B6" w:rsidR="00AC0F57" w:rsidRPr="007C44AC" w:rsidRDefault="00E51AE0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1-7-10</w:t>
            </w:r>
          </w:p>
        </w:tc>
      </w:tr>
      <w:tr w:rsidR="00AC0F57" w:rsidRPr="007C44AC" w14:paraId="7970AA19" w14:textId="77777777" w:rsidTr="00AC0F57">
        <w:tc>
          <w:tcPr>
            <w:tcW w:w="914" w:type="dxa"/>
          </w:tcPr>
          <w:p w14:paraId="2C9A3D85" w14:textId="77777777" w:rsidR="00AC0F57" w:rsidRPr="007C44AC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571" w:type="dxa"/>
          </w:tcPr>
          <w:p w14:paraId="3436F461" w14:textId="77777777" w:rsidR="00AC0F57" w:rsidRDefault="00AC0F57" w:rsidP="00A56A77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320" w:type="dxa"/>
          </w:tcPr>
          <w:p w14:paraId="3B49F7A5" w14:textId="77777777" w:rsidR="00AC0F57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383" w:type="dxa"/>
          </w:tcPr>
          <w:p w14:paraId="1FAE3695" w14:textId="77777777" w:rsidR="00AC0F57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AC0F57" w:rsidRPr="007C44AC" w14:paraId="5B73D22F" w14:textId="77777777" w:rsidTr="00AC0F57">
        <w:tc>
          <w:tcPr>
            <w:tcW w:w="914" w:type="dxa"/>
          </w:tcPr>
          <w:p w14:paraId="723A7538" w14:textId="77777777" w:rsidR="00AC0F57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571" w:type="dxa"/>
          </w:tcPr>
          <w:p w14:paraId="47AFD42A" w14:textId="77777777" w:rsidR="00AC0F57" w:rsidRDefault="00AC0F57" w:rsidP="00A56A77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320" w:type="dxa"/>
          </w:tcPr>
          <w:p w14:paraId="3F6B1B9C" w14:textId="77777777" w:rsidR="00AC0F57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383" w:type="dxa"/>
          </w:tcPr>
          <w:p w14:paraId="0B0F0D09" w14:textId="77777777" w:rsidR="00AC0F57" w:rsidRDefault="00AC0F57" w:rsidP="00A56A77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6301DF9F" w14:textId="77777777" w:rsidR="00AC0F57" w:rsidRDefault="00AC0F57" w:rsidP="00AC0F57">
      <w:pPr>
        <w:widowControl/>
        <w:spacing w:line="276" w:lineRule="auto"/>
        <w:jc w:val="left"/>
      </w:pPr>
    </w:p>
    <w:p w14:paraId="38B2D7CD" w14:textId="623FEC4F" w:rsidR="00D50FE8" w:rsidRDefault="00D50FE8" w:rsidP="00AC0F57">
      <w:pPr>
        <w:widowControl/>
        <w:spacing w:line="276" w:lineRule="auto"/>
        <w:jc w:val="left"/>
      </w:pPr>
    </w:p>
    <w:p w14:paraId="6A9B7A75" w14:textId="77777777" w:rsidR="00AC0F57" w:rsidRDefault="00AC0F57" w:rsidP="00AC0F57">
      <w:pPr>
        <w:widowControl/>
        <w:spacing w:line="276" w:lineRule="auto"/>
        <w:jc w:val="left"/>
      </w:pPr>
    </w:p>
    <w:p w14:paraId="69B5C4D3" w14:textId="77777777" w:rsidR="00AC0F57" w:rsidRDefault="00AC0F57" w:rsidP="00AC0F57">
      <w:pPr>
        <w:widowControl/>
        <w:spacing w:line="276" w:lineRule="auto"/>
        <w:jc w:val="left"/>
      </w:pPr>
    </w:p>
    <w:p w14:paraId="7D4CC92F" w14:textId="77777777" w:rsidR="00AC0F57" w:rsidRDefault="00AC0F57" w:rsidP="00AC0F57">
      <w:pPr>
        <w:spacing w:line="276" w:lineRule="auto"/>
        <w:rPr>
          <w:rFonts w:asciiTheme="minorEastAsia" w:eastAsiaTheme="minorEastAsia" w:hAnsiTheme="minorEastAsia"/>
          <w:b/>
          <w:color w:val="00B0F0"/>
          <w:u w:val="single"/>
          <w:lang w:val="zh-CN"/>
        </w:rPr>
      </w:pPr>
    </w:p>
    <w:p w14:paraId="05CF1DEB" w14:textId="77777777" w:rsidR="00AC0F57" w:rsidRDefault="00AC0F57" w:rsidP="00AC0F57">
      <w:pPr>
        <w:spacing w:line="276" w:lineRule="auto"/>
        <w:rPr>
          <w:lang w:val="zh-CN"/>
        </w:rPr>
      </w:pPr>
    </w:p>
    <w:p w14:paraId="75BB6E00" w14:textId="77777777" w:rsidR="00AC0F57" w:rsidRDefault="00AC0F57" w:rsidP="00AC0F57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437468"/>
      <w:r>
        <w:rPr>
          <w:rFonts w:hint="eastAsia"/>
        </w:rPr>
        <w:t>设计目的</w:t>
      </w:r>
      <w:bookmarkEnd w:id="0"/>
    </w:p>
    <w:p w14:paraId="3277E798" w14:textId="77777777" w:rsidR="00AC0F57" w:rsidRDefault="00AC0F57" w:rsidP="00AC0F57">
      <w:pPr>
        <w:pStyle w:val="2"/>
        <w:spacing w:before="468" w:after="156" w:line="276" w:lineRule="auto"/>
      </w:pPr>
      <w:bookmarkStart w:id="1" w:name="_Toc44437469"/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设计目的</w:t>
      </w:r>
      <w:bookmarkEnd w:id="1"/>
    </w:p>
    <w:p w14:paraId="3CFC73C8" w14:textId="2E84D2FF" w:rsidR="00AC0F57" w:rsidRPr="004722C9" w:rsidRDefault="00AC0F57" w:rsidP="00AD5E86">
      <w:pPr>
        <w:spacing w:line="276" w:lineRule="auto"/>
      </w:pPr>
    </w:p>
    <w:p w14:paraId="3BF29706" w14:textId="77777777" w:rsidR="00AC0F57" w:rsidRDefault="00AC0F57" w:rsidP="00AC0F57">
      <w:pPr>
        <w:pStyle w:val="2"/>
        <w:spacing w:before="468" w:after="156" w:line="276" w:lineRule="auto"/>
      </w:pPr>
      <w:bookmarkStart w:id="2" w:name="_Toc44437470"/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设计思路</w:t>
      </w:r>
      <w:bookmarkEnd w:id="2"/>
    </w:p>
    <w:p w14:paraId="64989313" w14:textId="77777777" w:rsidR="00AC0F57" w:rsidRPr="004722C9" w:rsidRDefault="00AC0F57" w:rsidP="00AC0F57">
      <w:pPr>
        <w:spacing w:line="276" w:lineRule="auto"/>
      </w:pPr>
    </w:p>
    <w:p w14:paraId="59355621" w14:textId="1C987CED" w:rsidR="00AC0F57" w:rsidRDefault="00AC0F57" w:rsidP="00AC0F57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名词注解</w:t>
      </w:r>
    </w:p>
    <w:p w14:paraId="20065F2C" w14:textId="617B82FF" w:rsidR="00D75FE4" w:rsidRDefault="00D75FE4"/>
    <w:p w14:paraId="69059C63" w14:textId="22132B42" w:rsidR="0072739F" w:rsidRDefault="00B1688E" w:rsidP="0072739F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秘境</w:t>
      </w:r>
      <w:r w:rsidR="0008637E">
        <w:rPr>
          <w:rFonts w:hint="eastAsia"/>
        </w:rPr>
        <w:t>入口</w:t>
      </w:r>
      <w:r w:rsidR="00134DF1">
        <w:rPr>
          <w:rFonts w:hint="eastAsia"/>
        </w:rPr>
        <w:t>属性</w:t>
      </w:r>
    </w:p>
    <w:p w14:paraId="1D420FD1" w14:textId="4EE00F38" w:rsidR="0018127B" w:rsidRDefault="0018127B" w:rsidP="0018127B">
      <w:pPr>
        <w:pStyle w:val="2"/>
        <w:spacing w:before="468" w:after="156" w:line="276" w:lineRule="auto"/>
      </w:pPr>
      <w:r>
        <w:lastRenderedPageBreak/>
        <w:t>Step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入口类型</w:t>
      </w:r>
    </w:p>
    <w:p w14:paraId="005327C8" w14:textId="75C566CC" w:rsidR="0018127B" w:rsidRDefault="0018127B" w:rsidP="001812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固定秘境</w:t>
      </w:r>
      <w:r w:rsidR="00B3427E">
        <w:rPr>
          <w:rFonts w:hint="eastAsia"/>
        </w:rPr>
        <w:t>：</w:t>
      </w:r>
      <w:r w:rsidR="008E0F34">
        <w:rPr>
          <w:rFonts w:hint="eastAsia"/>
        </w:rPr>
        <w:t>入口点</w:t>
      </w:r>
      <w:r w:rsidR="009B00ED">
        <w:rPr>
          <w:rFonts w:hint="eastAsia"/>
        </w:rPr>
        <w:t>分布在区域地图</w:t>
      </w:r>
      <w:r w:rsidR="009F6362">
        <w:rPr>
          <w:rFonts w:hint="eastAsia"/>
        </w:rPr>
        <w:t>中</w:t>
      </w:r>
      <w:r w:rsidR="00B3427E">
        <w:rPr>
          <w:rFonts w:hint="eastAsia"/>
        </w:rPr>
        <w:t>，</w:t>
      </w:r>
      <w:r w:rsidR="009F6362">
        <w:rPr>
          <w:rFonts w:hint="eastAsia"/>
        </w:rPr>
        <w:t>秘境地图仅能单人探索</w:t>
      </w:r>
      <w:r w:rsidR="00B3427E">
        <w:rPr>
          <w:rFonts w:hint="eastAsia"/>
        </w:rPr>
        <w:t>；</w:t>
      </w:r>
    </w:p>
    <w:p w14:paraId="6C9CD0D9" w14:textId="7E3D676B" w:rsidR="0018127B" w:rsidRDefault="0018127B" w:rsidP="001812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单人秘境：</w:t>
      </w:r>
      <w:r w:rsidR="00363666">
        <w:rPr>
          <w:rFonts w:hint="eastAsia"/>
        </w:rPr>
        <w:t>入口点分布在</w:t>
      </w:r>
      <w:r w:rsidR="009B00ED">
        <w:rPr>
          <w:rFonts w:hint="eastAsia"/>
        </w:rPr>
        <w:t>世界</w:t>
      </w:r>
      <w:r w:rsidR="00363666">
        <w:rPr>
          <w:rFonts w:hint="eastAsia"/>
        </w:rPr>
        <w:t>地图</w:t>
      </w:r>
      <w:r w:rsidR="009F6362">
        <w:rPr>
          <w:rFonts w:hint="eastAsia"/>
        </w:rPr>
        <w:t>中</w:t>
      </w:r>
      <w:r w:rsidR="00363666">
        <w:rPr>
          <w:rFonts w:hint="eastAsia"/>
        </w:rPr>
        <w:t>，</w:t>
      </w:r>
      <w:r w:rsidR="009F6362">
        <w:rPr>
          <w:rFonts w:hint="eastAsia"/>
        </w:rPr>
        <w:t>秘境地</w:t>
      </w:r>
      <w:proofErr w:type="gramStart"/>
      <w:r w:rsidR="009F6362">
        <w:rPr>
          <w:rFonts w:hint="eastAsia"/>
        </w:rPr>
        <w:t>图内容</w:t>
      </w:r>
      <w:proofErr w:type="gramEnd"/>
      <w:r w:rsidR="009F6362">
        <w:rPr>
          <w:rFonts w:hint="eastAsia"/>
        </w:rPr>
        <w:t>随机生成</w:t>
      </w:r>
      <w:r w:rsidR="003607CB">
        <w:rPr>
          <w:rFonts w:hint="eastAsia"/>
        </w:rPr>
        <w:t>；</w:t>
      </w:r>
    </w:p>
    <w:p w14:paraId="34E8EE4A" w14:textId="77777777" w:rsidR="00782A17" w:rsidRDefault="00782A17" w:rsidP="0018127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内容类型：</w:t>
      </w:r>
    </w:p>
    <w:p w14:paraId="209B0FF6" w14:textId="2F65F924" w:rsidR="0018127B" w:rsidRDefault="0018127B" w:rsidP="00782A17">
      <w:pPr>
        <w:pStyle w:val="a5"/>
        <w:numPr>
          <w:ilvl w:val="2"/>
          <w:numId w:val="5"/>
        </w:numPr>
        <w:ind w:firstLineChars="0"/>
      </w:pPr>
      <w:r>
        <w:rPr>
          <w:rFonts w:hint="eastAsia"/>
        </w:rPr>
        <w:t>探索</w:t>
      </w:r>
      <w:r w:rsidR="00C506DA">
        <w:rPr>
          <w:rFonts w:hint="eastAsia"/>
        </w:rPr>
        <w:t>点</w:t>
      </w:r>
      <w:r w:rsidR="005E5F97">
        <w:rPr>
          <w:rFonts w:hint="eastAsia"/>
        </w:rPr>
        <w:t>：交互后直接</w:t>
      </w:r>
      <w:r w:rsidR="009507B4">
        <w:rPr>
          <w:rFonts w:hint="eastAsia"/>
        </w:rPr>
        <w:t>获得固定产出</w:t>
      </w:r>
      <w:r w:rsidR="003607CB">
        <w:rPr>
          <w:rFonts w:hint="eastAsia"/>
        </w:rPr>
        <w:t>；</w:t>
      </w:r>
    </w:p>
    <w:p w14:paraId="68037E37" w14:textId="08AC0221" w:rsidR="0018127B" w:rsidRDefault="00C506DA" w:rsidP="00782A17">
      <w:pPr>
        <w:pStyle w:val="a5"/>
        <w:numPr>
          <w:ilvl w:val="2"/>
          <w:numId w:val="5"/>
        </w:numPr>
        <w:ind w:firstLineChars="0"/>
      </w:pPr>
      <w:r>
        <w:rPr>
          <w:rFonts w:hint="eastAsia"/>
        </w:rPr>
        <w:t>普通秘境</w:t>
      </w:r>
      <w:r w:rsidR="005E5F97">
        <w:rPr>
          <w:rFonts w:hint="eastAsia"/>
        </w:rPr>
        <w:t>：</w:t>
      </w:r>
      <w:r w:rsidR="008E042E">
        <w:rPr>
          <w:rFonts w:hint="eastAsia"/>
        </w:rPr>
        <w:t>玩家将</w:t>
      </w:r>
      <w:proofErr w:type="gramStart"/>
      <w:r w:rsidR="005E5F97">
        <w:rPr>
          <w:rFonts w:hint="eastAsia"/>
        </w:rPr>
        <w:t>传送</w:t>
      </w:r>
      <w:r w:rsidR="005D15F5">
        <w:rPr>
          <w:rFonts w:hint="eastAsia"/>
        </w:rPr>
        <w:t>至</w:t>
      </w:r>
      <w:r w:rsidR="005E5F97">
        <w:rPr>
          <w:rFonts w:hint="eastAsia"/>
        </w:rPr>
        <w:t>秘境地</w:t>
      </w:r>
      <w:proofErr w:type="gramEnd"/>
      <w:r w:rsidR="005E5F97">
        <w:rPr>
          <w:rFonts w:hint="eastAsia"/>
        </w:rPr>
        <w:t>图</w:t>
      </w:r>
      <w:r w:rsidR="00C40A03">
        <w:rPr>
          <w:rFonts w:hint="eastAsia"/>
        </w:rPr>
        <w:t>，探索结束后可获得指定产出</w:t>
      </w:r>
      <w:r w:rsidR="003607CB">
        <w:rPr>
          <w:rFonts w:hint="eastAsia"/>
        </w:rPr>
        <w:t>；</w:t>
      </w:r>
    </w:p>
    <w:p w14:paraId="3A384C02" w14:textId="593575F1" w:rsidR="0018127B" w:rsidRDefault="0018127B" w:rsidP="00782A17">
      <w:pPr>
        <w:pStyle w:val="a5"/>
        <w:numPr>
          <w:ilvl w:val="2"/>
          <w:numId w:val="5"/>
        </w:numPr>
        <w:ind w:firstLineChars="0"/>
      </w:pPr>
      <w:r>
        <w:rPr>
          <w:rFonts w:hint="eastAsia"/>
        </w:rPr>
        <w:t>洞天</w:t>
      </w:r>
      <w:r w:rsidR="00C506DA">
        <w:rPr>
          <w:rFonts w:hint="eastAsia"/>
        </w:rPr>
        <w:t>秘境</w:t>
      </w:r>
      <w:r w:rsidR="005E5F97">
        <w:rPr>
          <w:rFonts w:hint="eastAsia"/>
        </w:rPr>
        <w:t>：</w:t>
      </w:r>
      <w:r w:rsidR="009507B4">
        <w:rPr>
          <w:rFonts w:hint="eastAsia"/>
        </w:rPr>
        <w:t>同普通秘境，但产出</w:t>
      </w:r>
      <w:r w:rsidR="005E5F97">
        <w:rPr>
          <w:rFonts w:hint="eastAsia"/>
        </w:rPr>
        <w:t>价值更高；</w:t>
      </w:r>
    </w:p>
    <w:p w14:paraId="0E1EB89B" w14:textId="6A5B1DD5" w:rsidR="0018127B" w:rsidRDefault="0018127B" w:rsidP="001812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多人秘境</w:t>
      </w:r>
      <w:r w:rsidR="003607CB">
        <w:rPr>
          <w:rFonts w:hint="eastAsia"/>
        </w:rPr>
        <w:t>：</w:t>
      </w:r>
      <w:r w:rsidR="00291BFC">
        <w:rPr>
          <w:rFonts w:hint="eastAsia"/>
        </w:rPr>
        <w:t>入口点分布在世界地图</w:t>
      </w:r>
      <w:r w:rsidR="009F6362">
        <w:rPr>
          <w:rFonts w:hint="eastAsia"/>
        </w:rPr>
        <w:t>中</w:t>
      </w:r>
      <w:r w:rsidR="00B3427E">
        <w:rPr>
          <w:rFonts w:hint="eastAsia"/>
        </w:rPr>
        <w:t>，</w:t>
      </w:r>
      <w:r w:rsidR="00EE37CA">
        <w:rPr>
          <w:rFonts w:hint="eastAsia"/>
        </w:rPr>
        <w:t>秘境</w:t>
      </w:r>
      <w:r w:rsidR="00B3427E">
        <w:rPr>
          <w:rFonts w:hint="eastAsia"/>
        </w:rPr>
        <w:t>可组队</w:t>
      </w:r>
      <w:r w:rsidR="00EE37CA">
        <w:rPr>
          <w:rFonts w:hint="eastAsia"/>
        </w:rPr>
        <w:t>进行探索</w:t>
      </w:r>
      <w:r w:rsidR="003607CB">
        <w:rPr>
          <w:rFonts w:hint="eastAsia"/>
        </w:rPr>
        <w:t>；</w:t>
      </w:r>
    </w:p>
    <w:p w14:paraId="53216008" w14:textId="6AFE485A" w:rsidR="0018127B" w:rsidRDefault="0018127B" w:rsidP="001812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稀有秘境</w:t>
      </w:r>
      <w:r w:rsidR="00F32D8C">
        <w:rPr>
          <w:rFonts w:hint="eastAsia"/>
        </w:rPr>
        <w:t>：</w:t>
      </w:r>
      <w:r w:rsidR="002C7245">
        <w:rPr>
          <w:rFonts w:hint="eastAsia"/>
        </w:rPr>
        <w:t>入口点</w:t>
      </w:r>
      <w:r w:rsidR="00F21D8D">
        <w:rPr>
          <w:rFonts w:hint="eastAsia"/>
        </w:rPr>
        <w:t>分布在世界地图</w:t>
      </w:r>
      <w:r w:rsidR="009F6362">
        <w:rPr>
          <w:rFonts w:hint="eastAsia"/>
        </w:rPr>
        <w:t>中</w:t>
      </w:r>
      <w:r w:rsidR="003607CB">
        <w:rPr>
          <w:rFonts w:hint="eastAsia"/>
        </w:rPr>
        <w:t>，</w:t>
      </w:r>
      <w:r w:rsidR="00CB5CCE">
        <w:rPr>
          <w:rFonts w:hint="eastAsia"/>
        </w:rPr>
        <w:t>秘境内容不固定</w:t>
      </w:r>
      <w:r w:rsidR="003607CB">
        <w:rPr>
          <w:rFonts w:hint="eastAsia"/>
        </w:rPr>
        <w:t>；</w:t>
      </w:r>
    </w:p>
    <w:p w14:paraId="23C24BFB" w14:textId="636AC836" w:rsidR="001B360B" w:rsidRDefault="001B360B" w:rsidP="001B360B">
      <w:pPr>
        <w:pStyle w:val="2"/>
        <w:spacing w:before="468" w:after="156" w:line="276" w:lineRule="auto"/>
      </w:pPr>
      <w:r>
        <w:t>Step</w:t>
      </w:r>
      <w:r w:rsidR="003607CB">
        <w:t>2</w:t>
      </w:r>
      <w:r>
        <w:t xml:space="preserve"> </w:t>
      </w:r>
      <w:r>
        <w:rPr>
          <w:rFonts w:hint="eastAsia"/>
        </w:rPr>
        <w:t>秘境</w:t>
      </w:r>
      <w:r w:rsidR="000E55AA">
        <w:rPr>
          <w:rFonts w:hint="eastAsia"/>
        </w:rPr>
        <w:t>人数</w:t>
      </w:r>
    </w:p>
    <w:p w14:paraId="23442CA9" w14:textId="4BECAD97" w:rsidR="00B74019" w:rsidRDefault="000E55AA" w:rsidP="00B7401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单人秘境：</w:t>
      </w:r>
      <w:r w:rsidR="00123B3E">
        <w:rPr>
          <w:rFonts w:hint="eastAsia"/>
        </w:rPr>
        <w:t>仅允许</w:t>
      </w:r>
      <w:r w:rsidR="00B74019">
        <w:rPr>
          <w:rFonts w:hint="eastAsia"/>
        </w:rPr>
        <w:t>单人</w:t>
      </w:r>
      <w:r w:rsidR="00123B3E">
        <w:rPr>
          <w:rFonts w:hint="eastAsia"/>
        </w:rPr>
        <w:t>进入</w:t>
      </w:r>
      <w:r w:rsidR="00B74019">
        <w:rPr>
          <w:rFonts w:hint="eastAsia"/>
        </w:rPr>
        <w:t>；</w:t>
      </w:r>
    </w:p>
    <w:p w14:paraId="5D1812CA" w14:textId="3E28868A" w:rsidR="000E55AA" w:rsidRDefault="000E55AA" w:rsidP="001C5B2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多人秘境：</w:t>
      </w:r>
      <w:r w:rsidR="00123B3E">
        <w:rPr>
          <w:rFonts w:hint="eastAsia"/>
        </w:rPr>
        <w:t>允许单人进入也可组队进入</w:t>
      </w:r>
      <w:r w:rsidR="00B74019">
        <w:rPr>
          <w:rFonts w:hint="eastAsia"/>
        </w:rPr>
        <w:t>；</w:t>
      </w:r>
    </w:p>
    <w:p w14:paraId="63579DAF" w14:textId="2BC96A96" w:rsidR="00AC0F57" w:rsidRDefault="00AC0F57" w:rsidP="00AC0F57">
      <w:pPr>
        <w:pStyle w:val="2"/>
        <w:spacing w:before="468" w:after="156" w:line="276" w:lineRule="auto"/>
      </w:pPr>
      <w:r>
        <w:t>Step</w:t>
      </w:r>
      <w:r w:rsidR="003607CB">
        <w:t>3</w:t>
      </w:r>
      <w:r w:rsidR="0056709F">
        <w:t xml:space="preserve"> </w:t>
      </w:r>
      <w:r w:rsidR="00134DF1">
        <w:rPr>
          <w:rFonts w:hint="eastAsia"/>
        </w:rPr>
        <w:t>生成</w:t>
      </w:r>
      <w:r w:rsidR="00D91904">
        <w:rPr>
          <w:rFonts w:hint="eastAsia"/>
        </w:rPr>
        <w:t>条件</w:t>
      </w:r>
    </w:p>
    <w:p w14:paraId="52F108A2" w14:textId="77777777" w:rsidR="003F0243" w:rsidRDefault="00182203" w:rsidP="003F0243">
      <w:pPr>
        <w:pStyle w:val="a5"/>
        <w:numPr>
          <w:ilvl w:val="0"/>
          <w:numId w:val="7"/>
        </w:numPr>
        <w:ind w:firstLineChars="0"/>
      </w:pPr>
      <w:r w:rsidRPr="00182203">
        <w:rPr>
          <w:rFonts w:hint="eastAsia"/>
        </w:rPr>
        <w:t>任务开启：</w:t>
      </w:r>
    </w:p>
    <w:p w14:paraId="7E9BF923" w14:textId="03E5162F" w:rsidR="003F0243" w:rsidRDefault="003F0243" w:rsidP="003F024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仅当</w:t>
      </w:r>
      <w:r w:rsidR="00182203" w:rsidRPr="00182203">
        <w:rPr>
          <w:rFonts w:hint="eastAsia"/>
        </w:rPr>
        <w:t>玩家完成</w:t>
      </w:r>
      <w:r>
        <w:rPr>
          <w:rFonts w:hint="eastAsia"/>
        </w:rPr>
        <w:t>指定</w:t>
      </w:r>
      <w:r w:rsidR="00182203" w:rsidRPr="00182203">
        <w:rPr>
          <w:rFonts w:hint="eastAsia"/>
        </w:rPr>
        <w:t>项任务后</w:t>
      </w:r>
      <w:r>
        <w:rPr>
          <w:rFonts w:hint="eastAsia"/>
        </w:rPr>
        <w:t>，才可开启秘境；</w:t>
      </w:r>
    </w:p>
    <w:p w14:paraId="0690A8B3" w14:textId="0EA57F61" w:rsidR="003F0243" w:rsidRDefault="003F0243" w:rsidP="003F024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若没有设置任务，则默认开启；</w:t>
      </w:r>
    </w:p>
    <w:p w14:paraId="6C9B7628" w14:textId="32163957" w:rsidR="00A52E97" w:rsidRDefault="00A52E97" w:rsidP="00A52E9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服务器</w:t>
      </w:r>
      <w:r w:rsidRPr="00182203">
        <w:rPr>
          <w:rFonts w:hint="eastAsia"/>
        </w:rPr>
        <w:t>开启：</w:t>
      </w:r>
    </w:p>
    <w:p w14:paraId="19A27A53" w14:textId="331A0049" w:rsidR="00A52E97" w:rsidRDefault="00A52E97" w:rsidP="00A52E97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根据服务器控制秘境入口的开启状态；</w:t>
      </w:r>
    </w:p>
    <w:p w14:paraId="161D6A3F" w14:textId="5F7CD02C" w:rsidR="00134DF1" w:rsidRDefault="00134DF1" w:rsidP="00134DF1">
      <w:pPr>
        <w:pStyle w:val="2"/>
        <w:spacing w:before="468" w:after="156" w:line="276" w:lineRule="auto"/>
      </w:pPr>
      <w:r>
        <w:t>Step</w:t>
      </w:r>
      <w:r w:rsidR="003607CB">
        <w:t>4</w:t>
      </w:r>
      <w:r>
        <w:t xml:space="preserve"> </w:t>
      </w:r>
      <w:r>
        <w:rPr>
          <w:rFonts w:hint="eastAsia"/>
        </w:rPr>
        <w:t>持续状态</w:t>
      </w:r>
    </w:p>
    <w:p w14:paraId="20875DF3" w14:textId="14D77508" w:rsidR="00F076B4" w:rsidRDefault="00134DF1" w:rsidP="00134DF1">
      <w:pPr>
        <w:pStyle w:val="a5"/>
        <w:numPr>
          <w:ilvl w:val="0"/>
          <w:numId w:val="19"/>
        </w:numPr>
        <w:ind w:firstLineChars="0"/>
      </w:pPr>
      <w:r w:rsidRPr="00134DF1">
        <w:rPr>
          <w:rFonts w:hint="eastAsia"/>
        </w:rPr>
        <w:t>永久：</w:t>
      </w:r>
      <w:r>
        <w:rPr>
          <w:rFonts w:hint="eastAsia"/>
        </w:rPr>
        <w:t>开启后</w:t>
      </w:r>
      <w:r w:rsidR="005C21B9">
        <w:rPr>
          <w:rFonts w:hint="eastAsia"/>
        </w:rPr>
        <w:t>不再关闭</w:t>
      </w:r>
      <w:r>
        <w:rPr>
          <w:rFonts w:hint="eastAsia"/>
        </w:rPr>
        <w:t>；</w:t>
      </w:r>
    </w:p>
    <w:p w14:paraId="4453B7B1" w14:textId="3A227D67" w:rsidR="00134DF1" w:rsidRDefault="00134DF1" w:rsidP="00134DF1">
      <w:pPr>
        <w:pStyle w:val="a5"/>
        <w:numPr>
          <w:ilvl w:val="0"/>
          <w:numId w:val="19"/>
        </w:numPr>
        <w:ind w:firstLineChars="0"/>
      </w:pPr>
      <w:r w:rsidRPr="00130DA7">
        <w:rPr>
          <w:rFonts w:hint="eastAsia"/>
        </w:rPr>
        <w:t>定时：</w:t>
      </w:r>
      <w:r w:rsidR="005C21B9">
        <w:rPr>
          <w:rFonts w:hint="eastAsia"/>
        </w:rPr>
        <w:t>仅在指定时段内开启，超出时段后消失</w:t>
      </w:r>
      <w:r w:rsidRPr="00130DA7">
        <w:rPr>
          <w:rFonts w:hint="eastAsia"/>
        </w:rPr>
        <w:t>；</w:t>
      </w:r>
    </w:p>
    <w:p w14:paraId="5ABAE2C8" w14:textId="77777777" w:rsidR="00134DF1" w:rsidRDefault="00134DF1" w:rsidP="00134DF1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时辰指定：根据游戏内时辰进行判断；</w:t>
      </w:r>
    </w:p>
    <w:p w14:paraId="1126D2A2" w14:textId="375403F8" w:rsidR="00134DF1" w:rsidRDefault="00134DF1" w:rsidP="00134DF1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现实指定：根据现实时间进行判断；</w:t>
      </w:r>
    </w:p>
    <w:p w14:paraId="2D291756" w14:textId="0376D7D6" w:rsidR="00A070B1" w:rsidRPr="00134DF1" w:rsidRDefault="00A070B1" w:rsidP="00A070B1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状态</w:t>
      </w:r>
      <w:r w:rsidRPr="00130DA7">
        <w:rPr>
          <w:rFonts w:hint="eastAsia"/>
        </w:rPr>
        <w:t>：</w:t>
      </w:r>
      <w:r>
        <w:rPr>
          <w:rFonts w:hint="eastAsia"/>
        </w:rPr>
        <w:t>仅在秘境未</w:t>
      </w:r>
      <w:r w:rsidR="005F4820">
        <w:rPr>
          <w:rFonts w:hint="eastAsia"/>
        </w:rPr>
        <w:t>完</w:t>
      </w:r>
      <w:proofErr w:type="gramStart"/>
      <w:r w:rsidR="005F4820">
        <w:rPr>
          <w:rFonts w:hint="eastAsia"/>
        </w:rPr>
        <w:t>成探索</w:t>
      </w:r>
      <w:proofErr w:type="gramEnd"/>
      <w:r w:rsidR="005F4820">
        <w:rPr>
          <w:rFonts w:hint="eastAsia"/>
        </w:rPr>
        <w:t>时开启</w:t>
      </w:r>
      <w:r>
        <w:rPr>
          <w:rFonts w:hint="eastAsia"/>
        </w:rPr>
        <w:t>，探索完毕后消失</w:t>
      </w:r>
      <w:r w:rsidRPr="00130DA7">
        <w:rPr>
          <w:rFonts w:hint="eastAsia"/>
        </w:rPr>
        <w:t>；</w:t>
      </w:r>
    </w:p>
    <w:p w14:paraId="01CEA50E" w14:textId="75060EAD" w:rsidR="008C1535" w:rsidRDefault="008C1535" w:rsidP="008C1535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固定秘境</w:t>
      </w:r>
    </w:p>
    <w:p w14:paraId="6F9EBA30" w14:textId="28434F55" w:rsidR="008C1535" w:rsidRDefault="008C1535" w:rsidP="008C1535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生成规则</w:t>
      </w:r>
    </w:p>
    <w:p w14:paraId="31CF6C1F" w14:textId="0CEA19E9" w:rsidR="000D40D5" w:rsidRDefault="00F159B1" w:rsidP="00F159B1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读取秘境坐标表，</w:t>
      </w:r>
      <w:r w:rsidR="00DA6BA7">
        <w:rPr>
          <w:rFonts w:hint="eastAsia"/>
        </w:rPr>
        <w:t>筛出</w:t>
      </w:r>
      <w:r>
        <w:rPr>
          <w:rFonts w:hint="eastAsia"/>
        </w:rPr>
        <w:t>坐标类型为固定秘境坐标</w:t>
      </w:r>
      <w:r w:rsidR="00DA6BA7">
        <w:rPr>
          <w:rFonts w:hint="eastAsia"/>
        </w:rPr>
        <w:t>的条目</w:t>
      </w:r>
      <w:r>
        <w:rPr>
          <w:rFonts w:hint="eastAsia"/>
        </w:rPr>
        <w:t>；</w:t>
      </w:r>
    </w:p>
    <w:p w14:paraId="3CFA29F1" w14:textId="7766FEDE" w:rsidR="00F159B1" w:rsidRDefault="00DA6BA7" w:rsidP="00F159B1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检测条目对应的秘境表条目并判断其生成条件；</w:t>
      </w:r>
    </w:p>
    <w:p w14:paraId="454C7665" w14:textId="7C51CB86" w:rsidR="00DA6BA7" w:rsidRDefault="00DA6BA7" w:rsidP="00F159B1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满足生成条件后在地图上生成该秘境入口；</w:t>
      </w:r>
    </w:p>
    <w:p w14:paraId="50F5116F" w14:textId="5A9CFAC6" w:rsidR="004A63D4" w:rsidRDefault="004A63D4" w:rsidP="004A63D4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入口交互</w:t>
      </w:r>
    </w:p>
    <w:p w14:paraId="35B30779" w14:textId="1B38BFA2" w:rsidR="00A23D19" w:rsidRDefault="00A23D19" w:rsidP="004A63D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交互流程：</w:t>
      </w:r>
    </w:p>
    <w:p w14:paraId="5B941690" w14:textId="0700686E" w:rsidR="004A63D4" w:rsidRDefault="004A63D4" w:rsidP="00A23D1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玩家在地图上点击固定秘境，传送至秘境入口区域；</w:t>
      </w:r>
    </w:p>
    <w:p w14:paraId="5B326C26" w14:textId="77777777" w:rsidR="004A63D4" w:rsidRDefault="004A63D4" w:rsidP="00A23D1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入口区域内靠近</w:t>
      </w:r>
      <w:proofErr w:type="gramStart"/>
      <w:r>
        <w:rPr>
          <w:rFonts w:hint="eastAsia"/>
        </w:rPr>
        <w:t>秘</w:t>
      </w:r>
      <w:proofErr w:type="gramEnd"/>
      <w:r>
        <w:rPr>
          <w:rFonts w:hint="eastAsia"/>
        </w:rPr>
        <w:t>境内部入口，弹出秘境介绍；</w:t>
      </w:r>
    </w:p>
    <w:p w14:paraId="386BE5D7" w14:textId="77777777" w:rsidR="004A63D4" w:rsidRDefault="004A63D4" w:rsidP="00A23D1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玩家点击【进入】，</w:t>
      </w:r>
    </w:p>
    <w:p w14:paraId="1E5D427F" w14:textId="77777777" w:rsidR="004A63D4" w:rsidRDefault="004A63D4" w:rsidP="00A23D19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若玩家满足进入条件，则传送进副本区域；</w:t>
      </w:r>
    </w:p>
    <w:p w14:paraId="68F9C485" w14:textId="2497AEF8" w:rsidR="004A63D4" w:rsidRDefault="004A63D4" w:rsidP="00A23D19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若玩家不满足条件，则弹出提示告知玩家；</w:t>
      </w:r>
    </w:p>
    <w:p w14:paraId="6DE5FF53" w14:textId="77777777" w:rsidR="00A23D19" w:rsidRDefault="00A23D19" w:rsidP="00A23D1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进入条件：</w:t>
      </w:r>
    </w:p>
    <w:p w14:paraId="2B811634" w14:textId="77777777" w:rsidR="00A23D19" w:rsidRDefault="00A23D19" w:rsidP="00A23D1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玩家等级：要求玩家的等级必须大于等于某个境界；</w:t>
      </w:r>
    </w:p>
    <w:p w14:paraId="6A2022DA" w14:textId="3932B09F" w:rsidR="00A23D19" w:rsidRDefault="00A23D19" w:rsidP="00A23D1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道具消耗：进入秘境需要使用某种道具；</w:t>
      </w:r>
    </w:p>
    <w:p w14:paraId="7B3F1D3E" w14:textId="2086CC46" w:rsidR="004A63D4" w:rsidRDefault="00A23D19" w:rsidP="004A63D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显示：</w:t>
      </w:r>
    </w:p>
    <w:p w14:paraId="3F51CFD4" w14:textId="77777777" w:rsidR="004A63D4" w:rsidRDefault="004A63D4" w:rsidP="004A63D4">
      <w:pPr>
        <w:jc w:val="center"/>
      </w:pPr>
      <w:r w:rsidRPr="00355E6A">
        <w:rPr>
          <w:noProof/>
        </w:rPr>
        <w:drawing>
          <wp:inline distT="0" distB="0" distL="0" distR="0" wp14:anchorId="377EA0D8" wp14:editId="0FED49A0">
            <wp:extent cx="4023360" cy="3325351"/>
            <wp:effectExtent l="0" t="0" r="0" b="8890"/>
            <wp:docPr id="1" name="图片 1" descr="图形用户界面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网站&#10;&#10;描述已自动生成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36730" cy="3336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EDF0B" w14:textId="666BF633" w:rsidR="004A63D4" w:rsidRDefault="00A23D19" w:rsidP="004A63D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 w:rsidR="004A63D4">
        <w:rPr>
          <w:rFonts w:hint="eastAsia"/>
        </w:rPr>
        <w:t>内容：</w:t>
      </w:r>
    </w:p>
    <w:p w14:paraId="29DF7979" w14:textId="77777777" w:rsidR="004A63D4" w:rsidRDefault="004A63D4" w:rsidP="004A63D4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推荐境界：该秘境要求的玩家境界等级；</w:t>
      </w:r>
    </w:p>
    <w:p w14:paraId="7D43CD94" w14:textId="77777777" w:rsidR="004A63D4" w:rsidRDefault="004A63D4" w:rsidP="004A63D4">
      <w:pPr>
        <w:pStyle w:val="a5"/>
        <w:numPr>
          <w:ilvl w:val="3"/>
          <w:numId w:val="10"/>
        </w:numPr>
        <w:ind w:firstLineChars="0"/>
      </w:pPr>
      <w:r>
        <w:rPr>
          <w:rFonts w:hint="eastAsia"/>
          <w:noProof/>
        </w:rPr>
        <w:t>当玩家境界等级大于等于推荐境界时，</w:t>
      </w:r>
      <w:r>
        <w:rPr>
          <w:rFonts w:hint="eastAsia"/>
          <w:noProof/>
        </w:rPr>
        <w:t>UI</w:t>
      </w:r>
      <w:r>
        <w:rPr>
          <w:rFonts w:hint="eastAsia"/>
          <w:noProof/>
        </w:rPr>
        <w:t>背景以绿色显示；</w:t>
      </w:r>
    </w:p>
    <w:p w14:paraId="2D329091" w14:textId="77777777" w:rsidR="004A63D4" w:rsidRDefault="004A63D4" w:rsidP="004A63D4">
      <w:pPr>
        <w:jc w:val="center"/>
      </w:pPr>
      <w:r w:rsidRPr="00707009">
        <w:rPr>
          <w:noProof/>
        </w:rPr>
        <w:drawing>
          <wp:inline distT="0" distB="0" distL="0" distR="0" wp14:anchorId="1D2E39B9" wp14:editId="11692356">
            <wp:extent cx="1628242" cy="25586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74333" cy="26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0D070" w14:textId="77777777" w:rsidR="004A63D4" w:rsidRDefault="004A63D4" w:rsidP="004A63D4">
      <w:pPr>
        <w:pStyle w:val="a5"/>
        <w:numPr>
          <w:ilvl w:val="3"/>
          <w:numId w:val="10"/>
        </w:numPr>
        <w:ind w:firstLineChars="0"/>
      </w:pPr>
      <w:r>
        <w:rPr>
          <w:rFonts w:hint="eastAsia"/>
          <w:noProof/>
        </w:rPr>
        <w:t>当玩家境界等级小于推荐境界时，</w:t>
      </w:r>
      <w:r>
        <w:rPr>
          <w:rFonts w:hint="eastAsia"/>
          <w:noProof/>
        </w:rPr>
        <w:t>UI</w:t>
      </w:r>
      <w:r>
        <w:rPr>
          <w:rFonts w:hint="eastAsia"/>
          <w:noProof/>
        </w:rPr>
        <w:t>背景以红色显示；</w:t>
      </w:r>
    </w:p>
    <w:p w14:paraId="56A91049" w14:textId="77777777" w:rsidR="004A63D4" w:rsidRDefault="004A63D4" w:rsidP="004A63D4">
      <w:pPr>
        <w:jc w:val="center"/>
      </w:pPr>
      <w:r w:rsidRPr="00707009">
        <w:rPr>
          <w:noProof/>
        </w:rPr>
        <w:drawing>
          <wp:inline distT="0" distB="0" distL="0" distR="0" wp14:anchorId="097D4568" wp14:editId="25DC4BDF">
            <wp:extent cx="1547453" cy="292608"/>
            <wp:effectExtent l="0" t="0" r="0" b="0"/>
            <wp:docPr id="4" name="图片 4" descr="图片包含 图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包含 图标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8989" cy="30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291D1" w14:textId="77777777" w:rsidR="004A63D4" w:rsidRDefault="004A63D4" w:rsidP="004A63D4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消耗道具：显示进入该秘境需要消耗的道具类型和数量，可以为空；</w:t>
      </w:r>
    </w:p>
    <w:p w14:paraId="4500DBD6" w14:textId="77777777" w:rsidR="004A63D4" w:rsidRDefault="004A63D4" w:rsidP="004A63D4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若道具需求为空，则显示无；</w:t>
      </w:r>
    </w:p>
    <w:p w14:paraId="4CFE8392" w14:textId="77777777" w:rsidR="004A63D4" w:rsidRDefault="004A63D4" w:rsidP="004A63D4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若玩家持有道具数量小于需求值，则以红色数字显示；</w:t>
      </w:r>
    </w:p>
    <w:p w14:paraId="5B0A6848" w14:textId="77777777" w:rsidR="004A63D4" w:rsidRDefault="004A63D4" w:rsidP="004A63D4">
      <w:pPr>
        <w:jc w:val="center"/>
      </w:pPr>
      <w:r w:rsidRPr="000575E7">
        <w:rPr>
          <w:noProof/>
        </w:rPr>
        <w:drawing>
          <wp:inline distT="0" distB="0" distL="0" distR="0" wp14:anchorId="0F57807B" wp14:editId="2AE8B9B0">
            <wp:extent cx="1551355" cy="265140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10997" cy="27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633A7" w14:textId="639E572B" w:rsidR="004A63D4" w:rsidRDefault="004A63D4" w:rsidP="004A63D4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lastRenderedPageBreak/>
        <w:t>可能掉落：展示副本产出内容，</w:t>
      </w:r>
      <w:proofErr w:type="gramStart"/>
      <w:r>
        <w:rPr>
          <w:rFonts w:hint="eastAsia"/>
        </w:rPr>
        <w:t>在该秘境内</w:t>
      </w:r>
      <w:proofErr w:type="gramEnd"/>
      <w:r>
        <w:rPr>
          <w:rFonts w:hint="eastAsia"/>
        </w:rPr>
        <w:t>通过探索，</w:t>
      </w:r>
      <w:proofErr w:type="gramStart"/>
      <w:r>
        <w:rPr>
          <w:rFonts w:hint="eastAsia"/>
        </w:rPr>
        <w:t>杀怪可能</w:t>
      </w:r>
      <w:proofErr w:type="gramEnd"/>
      <w:r>
        <w:rPr>
          <w:rFonts w:hint="eastAsia"/>
        </w:rPr>
        <w:t>获得到的道具品类；</w:t>
      </w:r>
    </w:p>
    <w:p w14:paraId="18D02FA4" w14:textId="4357A8A9" w:rsidR="004F0B01" w:rsidRDefault="004F0B01" w:rsidP="004F0B01">
      <w:pPr>
        <w:pStyle w:val="2"/>
        <w:spacing w:before="468" w:after="156" w:line="276" w:lineRule="auto"/>
      </w:pPr>
      <w:r>
        <w:t>Step</w:t>
      </w:r>
      <w:r w:rsidR="000A6506">
        <w:t>3</w:t>
      </w:r>
      <w:r>
        <w:rPr>
          <w:rFonts w:hint="eastAsia"/>
        </w:rPr>
        <w:t xml:space="preserve"> </w:t>
      </w:r>
      <w:r>
        <w:rPr>
          <w:rFonts w:hint="eastAsia"/>
        </w:rPr>
        <w:t>重置规则</w:t>
      </w:r>
    </w:p>
    <w:p w14:paraId="05C069F1" w14:textId="77777777" w:rsidR="004F0B01" w:rsidRDefault="004F0B01" w:rsidP="004F0B01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时间：每日早上</w:t>
      </w:r>
      <w:r>
        <w:rPr>
          <w:rFonts w:hint="eastAsia"/>
        </w:rPr>
        <w:t>5</w:t>
      </w:r>
      <w:r>
        <w:rPr>
          <w:rFonts w:hint="eastAsia"/>
        </w:rPr>
        <w:t>点；</w:t>
      </w:r>
    </w:p>
    <w:p w14:paraId="41AD0157" w14:textId="535AC622" w:rsidR="004F0B01" w:rsidRDefault="004F0B01" w:rsidP="004F0B01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内容：刷新秘境</w:t>
      </w:r>
      <w:r w:rsidR="00D07C2B">
        <w:rPr>
          <w:rFonts w:hint="eastAsia"/>
        </w:rPr>
        <w:t>内容</w:t>
      </w:r>
      <w:r>
        <w:rPr>
          <w:rFonts w:hint="eastAsia"/>
        </w:rPr>
        <w:t>；</w:t>
      </w:r>
    </w:p>
    <w:p w14:paraId="1FF534C4" w14:textId="0813C288" w:rsidR="008E116F" w:rsidRDefault="006D2D74" w:rsidP="00700F6D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单人</w:t>
      </w:r>
      <w:r w:rsidR="002767EE">
        <w:rPr>
          <w:rFonts w:hint="eastAsia"/>
        </w:rPr>
        <w:t>随机秘境</w:t>
      </w:r>
    </w:p>
    <w:p w14:paraId="1340B354" w14:textId="281088D2" w:rsidR="00D839B5" w:rsidRDefault="00D839B5" w:rsidP="00D839B5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1</w:t>
      </w:r>
      <w:r>
        <w:t xml:space="preserve"> </w:t>
      </w:r>
      <w:r>
        <w:rPr>
          <w:rFonts w:hint="eastAsia"/>
        </w:rPr>
        <w:t>探索点生成</w:t>
      </w:r>
    </w:p>
    <w:p w14:paraId="60D6E60D" w14:textId="77777777" w:rsidR="00BE7A5C" w:rsidRDefault="00BE7A5C" w:rsidP="00BE7A5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生成控制：服务器对每个玩家单独控制随机生成；</w:t>
      </w:r>
    </w:p>
    <w:p w14:paraId="7B0BB847" w14:textId="37459752" w:rsidR="00D839B5" w:rsidRDefault="00D839B5" w:rsidP="00D839B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生成规则：</w:t>
      </w:r>
    </w:p>
    <w:p w14:paraId="0FB29CAE" w14:textId="13947104" w:rsidR="00D3699B" w:rsidRDefault="00D3699B" w:rsidP="00D839B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每个世界区域内单独生成；</w:t>
      </w:r>
    </w:p>
    <w:p w14:paraId="03CAFB09" w14:textId="3B5DF484" w:rsidR="00D839B5" w:rsidRDefault="00D3699B" w:rsidP="00D839B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生成</w:t>
      </w:r>
      <w:r>
        <w:rPr>
          <w:rFonts w:hint="eastAsia"/>
        </w:rPr>
        <w:t>CD</w:t>
      </w:r>
      <w:r>
        <w:rPr>
          <w:rFonts w:hint="eastAsia"/>
        </w:rPr>
        <w:t>：</w:t>
      </w:r>
      <w:r>
        <w:rPr>
          <w:rFonts w:hint="eastAsia"/>
        </w:rPr>
        <w:t>10</w:t>
      </w:r>
      <w:r>
        <w:rPr>
          <w:rFonts w:hint="eastAsia"/>
        </w:rPr>
        <w:t>分钟</w:t>
      </w:r>
      <w:r w:rsidR="009E16C4">
        <w:rPr>
          <w:rFonts w:hint="eastAsia"/>
        </w:rPr>
        <w:t>；</w:t>
      </w:r>
    </w:p>
    <w:p w14:paraId="3ADC79C7" w14:textId="167F721F" w:rsidR="00D3699B" w:rsidRDefault="00D3699B" w:rsidP="00D839B5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读取</w:t>
      </w:r>
      <w:r w:rsidR="00EF53AC">
        <w:rPr>
          <w:rFonts w:hint="eastAsia"/>
        </w:rPr>
        <w:t>大世界控制</w:t>
      </w:r>
      <w:r>
        <w:rPr>
          <w:rFonts w:hint="eastAsia"/>
        </w:rPr>
        <w:t>表，</w:t>
      </w:r>
      <w:r w:rsidR="00EF53AC">
        <w:rPr>
          <w:rFonts w:hint="eastAsia"/>
        </w:rPr>
        <w:t>提取</w:t>
      </w:r>
      <w:r>
        <w:rPr>
          <w:rFonts w:hint="eastAsia"/>
        </w:rPr>
        <w:t>出所有的</w:t>
      </w:r>
      <w:r w:rsidR="009E16C4">
        <w:rPr>
          <w:rFonts w:hint="eastAsia"/>
        </w:rPr>
        <w:t>探索坐标；</w:t>
      </w:r>
    </w:p>
    <w:p w14:paraId="60230891" w14:textId="096E51A8" w:rsidR="00027FDF" w:rsidRDefault="009E16C4" w:rsidP="00027FDF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随机选取</w:t>
      </w:r>
      <w:r>
        <w:rPr>
          <w:rFonts w:hint="eastAsia"/>
        </w:rPr>
        <w:t>1</w:t>
      </w:r>
      <w:r>
        <w:rPr>
          <w:rFonts w:hint="eastAsia"/>
        </w:rPr>
        <w:t>个</w:t>
      </w:r>
      <w:r w:rsidR="00027FDF">
        <w:rPr>
          <w:rFonts w:hint="eastAsia"/>
        </w:rPr>
        <w:t>空的探索</w:t>
      </w:r>
      <w:r>
        <w:rPr>
          <w:rFonts w:hint="eastAsia"/>
        </w:rPr>
        <w:t>坐标</w:t>
      </w:r>
      <w:r w:rsidR="00027FDF">
        <w:rPr>
          <w:rFonts w:hint="eastAsia"/>
        </w:rPr>
        <w:t>生成</w:t>
      </w:r>
      <w:r w:rsidR="009400E6">
        <w:rPr>
          <w:rFonts w:hint="eastAsia"/>
        </w:rPr>
        <w:t>探索点</w:t>
      </w:r>
      <w:r w:rsidR="00027FDF">
        <w:rPr>
          <w:rFonts w:hint="eastAsia"/>
        </w:rPr>
        <w:t>并记录；</w:t>
      </w:r>
    </w:p>
    <w:p w14:paraId="2C716680" w14:textId="61B186F2" w:rsidR="00027FDF" w:rsidRDefault="00027FDF" w:rsidP="00027FDF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玩家与探索点互动</w:t>
      </w:r>
      <w:r w:rsidR="009400E6">
        <w:rPr>
          <w:rFonts w:hint="eastAsia"/>
        </w:rPr>
        <w:t>后，将该处记录清空</w:t>
      </w:r>
      <w:r>
        <w:rPr>
          <w:rFonts w:hint="eastAsia"/>
        </w:rPr>
        <w:t>；</w:t>
      </w:r>
    </w:p>
    <w:p w14:paraId="071AC1F3" w14:textId="759D8ACF" w:rsidR="00D3699B" w:rsidRDefault="00027FDF" w:rsidP="00280E7B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当所有探索坐标均已记录探索点时，停止生成；</w:t>
      </w:r>
    </w:p>
    <w:p w14:paraId="3A54E00B" w14:textId="417F65D2" w:rsidR="00E02F2F" w:rsidRDefault="00F05C31" w:rsidP="00F05C31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2</w:t>
      </w:r>
      <w:r w:rsidR="00280E7B">
        <w:t xml:space="preserve"> </w:t>
      </w:r>
      <w:r w:rsidR="00027FDF">
        <w:rPr>
          <w:rFonts w:hint="eastAsia"/>
        </w:rPr>
        <w:t>秘境</w:t>
      </w:r>
      <w:r w:rsidR="00700F6D">
        <w:rPr>
          <w:rFonts w:hint="eastAsia"/>
        </w:rPr>
        <w:t>生成</w:t>
      </w:r>
    </w:p>
    <w:p w14:paraId="7ECA3C31" w14:textId="77777777" w:rsidR="00451EC4" w:rsidRDefault="00451EC4" w:rsidP="00451EC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控制：服务器对每个玩家单独控制随机生成；</w:t>
      </w:r>
    </w:p>
    <w:p w14:paraId="1A5C9CCD" w14:textId="77777777" w:rsidR="000544E3" w:rsidRDefault="005D2ED4" w:rsidP="000544E3">
      <w:pPr>
        <w:pStyle w:val="a5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生成流程：</w:t>
      </w:r>
    </w:p>
    <w:p w14:paraId="414022A6" w14:textId="77C36A16" w:rsidR="005D2ED4" w:rsidRDefault="00451EC4" w:rsidP="000544E3">
      <w:pPr>
        <w:pStyle w:val="a5"/>
        <w:ind w:left="420" w:firstLineChars="0" w:firstLine="0"/>
        <w:jc w:val="center"/>
      </w:pPr>
      <w:r>
        <w:object w:dxaOrig="2236" w:dyaOrig="7246" w14:anchorId="4D87F4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1pt;height:333.8pt" o:ole="">
            <v:imagedata r:id="rId12" o:title=""/>
          </v:shape>
          <o:OLEObject Type="Embed" ProgID="Visio.Drawing.15" ShapeID="_x0000_i1025" DrawAspect="Content" ObjectID="_1698081629" r:id="rId13"/>
        </w:object>
      </w:r>
    </w:p>
    <w:p w14:paraId="6E13BB27" w14:textId="7E401910" w:rsidR="005D2ED4" w:rsidRDefault="000544E3" w:rsidP="005D2ED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筛选</w:t>
      </w:r>
      <w:r w:rsidR="005D2ED4">
        <w:rPr>
          <w:rFonts w:hint="eastAsia"/>
        </w:rPr>
        <w:t>规则：</w:t>
      </w:r>
    </w:p>
    <w:p w14:paraId="7C0E7A0A" w14:textId="164396E6" w:rsidR="00443D54" w:rsidRDefault="00443D54" w:rsidP="00443D54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清空昨日秘境列表；</w:t>
      </w:r>
    </w:p>
    <w:p w14:paraId="31B0C74A" w14:textId="3098C384" w:rsidR="00950EBB" w:rsidRDefault="00950EBB" w:rsidP="005D2ED4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读取秘境表中随机单人类型的条目进行筛选；</w:t>
      </w:r>
    </w:p>
    <w:p w14:paraId="37F240F1" w14:textId="680C0F38" w:rsidR="00E02F2F" w:rsidRDefault="000544E3" w:rsidP="005D2ED4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筛选数量：</w:t>
      </w:r>
      <w:r>
        <w:rPr>
          <w:rFonts w:hint="eastAsia"/>
        </w:rPr>
        <w:t>20</w:t>
      </w:r>
      <w:r>
        <w:rPr>
          <w:rFonts w:hint="eastAsia"/>
        </w:rPr>
        <w:t>个</w:t>
      </w:r>
      <w:r w:rsidR="00DB6FDD">
        <w:rPr>
          <w:rFonts w:hint="eastAsia"/>
        </w:rPr>
        <w:t>/</w:t>
      </w:r>
      <w:r w:rsidR="00DB6FDD">
        <w:rPr>
          <w:rFonts w:hint="eastAsia"/>
        </w:rPr>
        <w:t>世界区域；</w:t>
      </w:r>
    </w:p>
    <w:p w14:paraId="4510803A" w14:textId="41046A7C" w:rsidR="00223642" w:rsidRDefault="008B367D" w:rsidP="00223642">
      <w:pPr>
        <w:pStyle w:val="a5"/>
        <w:numPr>
          <w:ilvl w:val="1"/>
          <w:numId w:val="13"/>
        </w:numPr>
        <w:ind w:firstLineChars="0"/>
      </w:pPr>
      <w:proofErr w:type="gramStart"/>
      <w:r>
        <w:rPr>
          <w:rFonts w:hint="eastAsia"/>
        </w:rPr>
        <w:t>每区域</w:t>
      </w:r>
      <w:proofErr w:type="gramEnd"/>
      <w:r>
        <w:rPr>
          <w:rFonts w:hint="eastAsia"/>
        </w:rPr>
        <w:t>内</w:t>
      </w:r>
      <w:r w:rsidR="0028045A">
        <w:rPr>
          <w:rFonts w:hint="eastAsia"/>
        </w:rPr>
        <w:t>境界等级前</w:t>
      </w:r>
      <w:r w:rsidR="0028045A">
        <w:rPr>
          <w:rFonts w:hint="eastAsia"/>
        </w:rPr>
        <w:t>/</w:t>
      </w:r>
      <w:r w:rsidR="0028045A">
        <w:rPr>
          <w:rFonts w:hint="eastAsia"/>
        </w:rPr>
        <w:t>中</w:t>
      </w:r>
      <w:r w:rsidR="0028045A">
        <w:rPr>
          <w:rFonts w:hint="eastAsia"/>
        </w:rPr>
        <w:t>/</w:t>
      </w:r>
      <w:r w:rsidR="0028045A">
        <w:rPr>
          <w:rFonts w:hint="eastAsia"/>
        </w:rPr>
        <w:t>后</w:t>
      </w:r>
      <w:r w:rsidR="0028045A">
        <w:rPr>
          <w:rFonts w:hint="eastAsia"/>
        </w:rPr>
        <w:t>/</w:t>
      </w:r>
      <w:proofErr w:type="gramStart"/>
      <w:r w:rsidR="0028045A">
        <w:rPr>
          <w:rFonts w:hint="eastAsia"/>
        </w:rPr>
        <w:t>巅各</w:t>
      </w:r>
      <w:r w:rsidR="0028045A">
        <w:rPr>
          <w:rFonts w:hint="eastAsia"/>
        </w:rPr>
        <w:t>5</w:t>
      </w:r>
      <w:r w:rsidR="0028045A">
        <w:rPr>
          <w:rFonts w:hint="eastAsia"/>
        </w:rPr>
        <w:t>个</w:t>
      </w:r>
      <w:proofErr w:type="gramEnd"/>
      <w:r w:rsidR="0028045A">
        <w:rPr>
          <w:rFonts w:hint="eastAsia"/>
        </w:rPr>
        <w:t>；</w:t>
      </w:r>
    </w:p>
    <w:p w14:paraId="06A9B8EF" w14:textId="7237D9EE" w:rsidR="00451E66" w:rsidRDefault="00451E66" w:rsidP="00223642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每个境界等级内常规</w:t>
      </w:r>
      <w:r>
        <w:rPr>
          <w:rFonts w:hint="eastAsia"/>
        </w:rPr>
        <w:t>*4</w:t>
      </w:r>
      <w:r>
        <w:rPr>
          <w:rFonts w:hint="eastAsia"/>
        </w:rPr>
        <w:t>，</w:t>
      </w:r>
      <w:r w:rsidR="005E5F97">
        <w:rPr>
          <w:rFonts w:hint="eastAsia"/>
        </w:rPr>
        <w:t>洞天</w:t>
      </w:r>
      <w:r>
        <w:rPr>
          <w:rFonts w:hint="eastAsia"/>
        </w:rPr>
        <w:t>*1</w:t>
      </w:r>
      <w:r>
        <w:rPr>
          <w:rFonts w:hint="eastAsia"/>
        </w:rPr>
        <w:t>；</w:t>
      </w:r>
    </w:p>
    <w:p w14:paraId="4F17D1E1" w14:textId="4EC08430" w:rsidR="00034296" w:rsidRDefault="00034296" w:rsidP="0022364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</w:t>
      </w:r>
      <w:r w:rsidR="000544E3">
        <w:rPr>
          <w:rFonts w:hint="eastAsia"/>
        </w:rPr>
        <w:t>时间</w:t>
      </w:r>
      <w:r>
        <w:rPr>
          <w:rFonts w:hint="eastAsia"/>
        </w:rPr>
        <w:t>：</w:t>
      </w:r>
      <w:r w:rsidR="000544E3">
        <w:rPr>
          <w:rFonts w:hint="eastAsia"/>
        </w:rPr>
        <w:t>上午</w:t>
      </w:r>
      <w:r w:rsidR="000544E3">
        <w:rPr>
          <w:rFonts w:hint="eastAsia"/>
        </w:rPr>
        <w:t>5</w:t>
      </w:r>
      <w:r w:rsidR="000544E3">
        <w:rPr>
          <w:rFonts w:hint="eastAsia"/>
        </w:rPr>
        <w:t>点，下午</w:t>
      </w:r>
      <w:r w:rsidR="000544E3">
        <w:rPr>
          <w:rFonts w:hint="eastAsia"/>
        </w:rPr>
        <w:t>2</w:t>
      </w:r>
      <w:r w:rsidR="000544E3">
        <w:rPr>
          <w:rFonts w:hint="eastAsia"/>
        </w:rPr>
        <w:t>点；</w:t>
      </w:r>
    </w:p>
    <w:p w14:paraId="4A9BF935" w14:textId="797F4CCB" w:rsidR="006C00D0" w:rsidRDefault="006C00D0" w:rsidP="0022364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位置：所有探索坐标随机挑选；</w:t>
      </w:r>
    </w:p>
    <w:p w14:paraId="2C152AF8" w14:textId="1B26802D" w:rsidR="006C00D0" w:rsidRDefault="00802177" w:rsidP="005D2ED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随机秘境与探索点共用坐标，</w:t>
      </w:r>
      <w:r w:rsidR="006C00D0">
        <w:rPr>
          <w:rFonts w:hint="eastAsia"/>
        </w:rPr>
        <w:t>若生成位置</w:t>
      </w:r>
      <w:r w:rsidR="00451EC4">
        <w:rPr>
          <w:rFonts w:hint="eastAsia"/>
        </w:rPr>
        <w:t>有已生成的探索点，则覆盖；</w:t>
      </w:r>
    </w:p>
    <w:p w14:paraId="488B859B" w14:textId="2049E942" w:rsidR="005B29F9" w:rsidRDefault="005B29F9" w:rsidP="005D2ED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随机单人秘境为一次性，玩家进入退出后，清除该处的随机秘境入口；</w:t>
      </w:r>
    </w:p>
    <w:p w14:paraId="30C6F789" w14:textId="63A10F87" w:rsidR="000544E3" w:rsidRDefault="000544E3" w:rsidP="005D2ED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当玩家完成当天所有探索次数后，清空地图上所有秘境入口</w:t>
      </w:r>
      <w:r w:rsidR="00E26D44">
        <w:rPr>
          <w:rFonts w:hint="eastAsia"/>
        </w:rPr>
        <w:t>（当前为</w:t>
      </w:r>
      <w:r w:rsidR="00E26D44">
        <w:rPr>
          <w:rFonts w:hint="eastAsia"/>
        </w:rPr>
        <w:t>10</w:t>
      </w:r>
      <w:r w:rsidR="00E26D44">
        <w:rPr>
          <w:rFonts w:hint="eastAsia"/>
        </w:rPr>
        <w:t>次</w:t>
      </w:r>
      <w:r w:rsidR="00E26D44">
        <w:rPr>
          <w:rFonts w:hint="eastAsia"/>
        </w:rPr>
        <w:t>/</w:t>
      </w:r>
      <w:r w:rsidR="00E26D44">
        <w:rPr>
          <w:rFonts w:hint="eastAsia"/>
        </w:rPr>
        <w:t>天）</w:t>
      </w:r>
      <w:r w:rsidR="0070434F">
        <w:rPr>
          <w:rFonts w:hint="eastAsia"/>
        </w:rPr>
        <w:t>；</w:t>
      </w:r>
    </w:p>
    <w:p w14:paraId="2FAE8C07" w14:textId="653BF4B6" w:rsidR="00BE7A5C" w:rsidRDefault="00BE7A5C" w:rsidP="00BE7A5C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3</w:t>
      </w:r>
      <w:r>
        <w:t xml:space="preserve"> </w:t>
      </w:r>
      <w:r>
        <w:rPr>
          <w:rFonts w:hint="eastAsia"/>
        </w:rPr>
        <w:t>数据保存</w:t>
      </w:r>
    </w:p>
    <w:p w14:paraId="642A363D" w14:textId="736A1D8E" w:rsidR="005B29F9" w:rsidRDefault="005B29F9" w:rsidP="00632A9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探索点</w:t>
      </w:r>
      <w:r w:rsidR="008A59A3">
        <w:rPr>
          <w:rFonts w:hint="eastAsia"/>
        </w:rPr>
        <w:t>生成情况；</w:t>
      </w:r>
    </w:p>
    <w:p w14:paraId="0EDD5D42" w14:textId="0AF0B684" w:rsidR="005B29F9" w:rsidRDefault="008A59A3" w:rsidP="00632A9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每日随机秘境列表；</w:t>
      </w:r>
    </w:p>
    <w:p w14:paraId="4F9695AF" w14:textId="2A5B4BF9" w:rsidR="008A59A3" w:rsidRDefault="008A59A3" w:rsidP="00632A9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每日随机秘境生成情况；</w:t>
      </w:r>
    </w:p>
    <w:p w14:paraId="445BD07C" w14:textId="4B7445E4" w:rsidR="00015E64" w:rsidRDefault="00015E64" w:rsidP="00015E64">
      <w:pPr>
        <w:pStyle w:val="2"/>
        <w:spacing w:before="468" w:after="156"/>
      </w:pPr>
      <w:r>
        <w:rPr>
          <w:rFonts w:hint="eastAsia"/>
        </w:rPr>
        <w:t>Step4</w:t>
      </w:r>
      <w:r>
        <w:t xml:space="preserve"> </w:t>
      </w:r>
      <w:r>
        <w:rPr>
          <w:rFonts w:hint="eastAsia"/>
        </w:rPr>
        <w:t>入口交互</w:t>
      </w:r>
    </w:p>
    <w:p w14:paraId="58FBF561" w14:textId="77777777" w:rsidR="00EA30E8" w:rsidRDefault="00EA30E8" w:rsidP="00EA30E8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玩家在地图上点击对象，</w:t>
      </w:r>
    </w:p>
    <w:p w14:paraId="5501826C" w14:textId="77777777" w:rsidR="00EA30E8" w:rsidRDefault="00EA30E8" w:rsidP="00EA30E8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若为探索点，则直接弹出窗口告知结果；</w:t>
      </w:r>
    </w:p>
    <w:p w14:paraId="35F55090" w14:textId="77777777" w:rsidR="00EA30E8" w:rsidRDefault="00EA30E8" w:rsidP="00EA30E8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若为随机秘境，弹出提示是否进入；</w:t>
      </w:r>
    </w:p>
    <w:p w14:paraId="0B7E59B7" w14:textId="6FF30CF5" w:rsidR="00015E64" w:rsidRDefault="00EA30E8" w:rsidP="00015E6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玩家点击【进入】，则传送进随机秘境中；</w:t>
      </w:r>
    </w:p>
    <w:p w14:paraId="244FA8D6" w14:textId="6A569381" w:rsidR="002E6F0F" w:rsidRDefault="002E6F0F" w:rsidP="002E6F0F">
      <w:pPr>
        <w:pStyle w:val="2"/>
        <w:spacing w:before="468" w:after="156" w:line="276" w:lineRule="auto"/>
      </w:pPr>
      <w:r>
        <w:t>Step5</w:t>
      </w:r>
      <w:r>
        <w:rPr>
          <w:rFonts w:hint="eastAsia"/>
        </w:rPr>
        <w:t xml:space="preserve"> </w:t>
      </w:r>
      <w:r>
        <w:rPr>
          <w:rFonts w:hint="eastAsia"/>
        </w:rPr>
        <w:t>重置规则</w:t>
      </w:r>
    </w:p>
    <w:p w14:paraId="1F0CE69F" w14:textId="77777777" w:rsidR="002E6F0F" w:rsidRDefault="002E6F0F" w:rsidP="002E6F0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时间：每日早上</w:t>
      </w:r>
      <w:r>
        <w:rPr>
          <w:rFonts w:hint="eastAsia"/>
        </w:rPr>
        <w:t>5</w:t>
      </w:r>
      <w:r>
        <w:rPr>
          <w:rFonts w:hint="eastAsia"/>
        </w:rPr>
        <w:t>点；</w:t>
      </w:r>
    </w:p>
    <w:p w14:paraId="4CF8232C" w14:textId="39B37F95" w:rsidR="002E6F0F" w:rsidRDefault="00FA74C2" w:rsidP="002E6F0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内容：清空玩家的单人秘境探索</w:t>
      </w:r>
      <w:r w:rsidR="0055444E">
        <w:rPr>
          <w:rFonts w:hint="eastAsia"/>
        </w:rPr>
        <w:t>次</w:t>
      </w:r>
      <w:r>
        <w:rPr>
          <w:rFonts w:hint="eastAsia"/>
        </w:rPr>
        <w:t>数</w:t>
      </w:r>
      <w:r w:rsidR="002E6F0F">
        <w:rPr>
          <w:rFonts w:hint="eastAsia"/>
        </w:rPr>
        <w:t>；</w:t>
      </w:r>
    </w:p>
    <w:p w14:paraId="5A45014C" w14:textId="53A4FD6C" w:rsidR="002E6F0F" w:rsidRPr="00EA30E8" w:rsidRDefault="002E6F0F" w:rsidP="002E6F0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注：重置时不清空探索点；</w:t>
      </w:r>
    </w:p>
    <w:p w14:paraId="6B32A1FA" w14:textId="08AC3F83" w:rsidR="008C1535" w:rsidRDefault="006D2D74" w:rsidP="008C1535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多人</w:t>
      </w:r>
      <w:r w:rsidR="008C1535">
        <w:rPr>
          <w:rFonts w:hint="eastAsia"/>
        </w:rPr>
        <w:t>随机秘境</w:t>
      </w:r>
    </w:p>
    <w:p w14:paraId="63B1CAFE" w14:textId="79B40C78" w:rsidR="008C1535" w:rsidRDefault="008C1535" w:rsidP="008C1535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1</w:t>
      </w:r>
      <w:r>
        <w:t xml:space="preserve"> </w:t>
      </w:r>
      <w:r>
        <w:rPr>
          <w:rFonts w:hint="eastAsia"/>
        </w:rPr>
        <w:t>多人秘境生成</w:t>
      </w:r>
    </w:p>
    <w:p w14:paraId="36C570FA" w14:textId="77777777" w:rsidR="008C1535" w:rsidRDefault="008C1535" w:rsidP="008C1535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控制：由服务器统一控制刷新位置；</w:t>
      </w:r>
    </w:p>
    <w:p w14:paraId="4F8C0694" w14:textId="77777777" w:rsidR="008C1535" w:rsidRDefault="008C1535" w:rsidP="008C1535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固定多人秘境：</w:t>
      </w:r>
    </w:p>
    <w:p w14:paraId="49E53AD9" w14:textId="77777777" w:rsidR="008C1535" w:rsidRDefault="008C1535" w:rsidP="008C1535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生成数量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/</w:t>
      </w:r>
      <w:r>
        <w:rPr>
          <w:rFonts w:hint="eastAsia"/>
        </w:rPr>
        <w:t>世界区域；</w:t>
      </w:r>
    </w:p>
    <w:p w14:paraId="7A0F83ED" w14:textId="77777777" w:rsidR="008C1535" w:rsidRDefault="008C1535" w:rsidP="008C1535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生成时间：上午</w:t>
      </w:r>
      <w:r>
        <w:rPr>
          <w:rFonts w:hint="eastAsia"/>
        </w:rPr>
        <w:t>5</w:t>
      </w:r>
      <w:r>
        <w:rPr>
          <w:rFonts w:hint="eastAsia"/>
        </w:rPr>
        <w:t>点；</w:t>
      </w:r>
    </w:p>
    <w:p w14:paraId="404506EB" w14:textId="77777777" w:rsidR="008C1535" w:rsidRDefault="008C1535" w:rsidP="008C1535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持续时间：全天；</w:t>
      </w:r>
    </w:p>
    <w:p w14:paraId="33274DE6" w14:textId="77777777" w:rsidR="008C1535" w:rsidRDefault="008C1535" w:rsidP="008C1535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生成流程：</w:t>
      </w:r>
    </w:p>
    <w:p w14:paraId="05E432F2" w14:textId="77777777" w:rsid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根据筛选规则形成今日多人秘境列表；</w:t>
      </w:r>
    </w:p>
    <w:p w14:paraId="1E831ED8" w14:textId="77777777" w:rsid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读取秘境入口表，每个世界区域随机各挑选</w:t>
      </w:r>
      <w:r>
        <w:rPr>
          <w:rFonts w:hint="eastAsia"/>
        </w:rPr>
        <w:t>1</w:t>
      </w:r>
      <w:r>
        <w:rPr>
          <w:rFonts w:hint="eastAsia"/>
        </w:rPr>
        <w:t>项；</w:t>
      </w:r>
    </w:p>
    <w:p w14:paraId="27430F66" w14:textId="77777777" w:rsid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将秘境对应生成在世界区域内的坐标处；</w:t>
      </w:r>
    </w:p>
    <w:p w14:paraId="52B2881B" w14:textId="77777777" w:rsidR="008C1535" w:rsidRDefault="008C1535" w:rsidP="008C1535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筛选规则：</w:t>
      </w:r>
    </w:p>
    <w:p w14:paraId="261C5BA9" w14:textId="77777777" w:rsid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读取秘境表中随机多人类型的条目进行筛选；</w:t>
      </w:r>
    </w:p>
    <w:p w14:paraId="28F532CB" w14:textId="77777777" w:rsid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筛选时排除昨日列表内秘境条目；</w:t>
      </w:r>
    </w:p>
    <w:p w14:paraId="4994CD63" w14:textId="23181EE4" w:rsidR="008C1535" w:rsidRPr="008C1535" w:rsidRDefault="008C1535" w:rsidP="008C1535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筛选数量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/</w:t>
      </w:r>
      <w:r>
        <w:rPr>
          <w:rFonts w:hint="eastAsia"/>
        </w:rPr>
        <w:t>世界区域；</w:t>
      </w:r>
    </w:p>
    <w:p w14:paraId="3C7E668E" w14:textId="7A8C8572" w:rsidR="006A6BDF" w:rsidRDefault="006A6BDF" w:rsidP="006A6BDF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2</w:t>
      </w:r>
      <w:r>
        <w:t xml:space="preserve"> </w:t>
      </w:r>
      <w:r>
        <w:rPr>
          <w:rFonts w:hint="eastAsia"/>
        </w:rPr>
        <w:t>数据保存</w:t>
      </w:r>
    </w:p>
    <w:p w14:paraId="03088D45" w14:textId="434AA95A" w:rsidR="008C1535" w:rsidRDefault="006A6BDF" w:rsidP="008C153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多人秘境</w:t>
      </w:r>
      <w:r w:rsidR="00632A9E">
        <w:rPr>
          <w:rFonts w:hint="eastAsia"/>
        </w:rPr>
        <w:t>列表</w:t>
      </w:r>
      <w:r>
        <w:rPr>
          <w:rFonts w:hint="eastAsia"/>
        </w:rPr>
        <w:t>；</w:t>
      </w:r>
    </w:p>
    <w:p w14:paraId="65BD4600" w14:textId="320F757B" w:rsidR="00E74504" w:rsidRDefault="00E74504" w:rsidP="00E74504">
      <w:pPr>
        <w:pStyle w:val="2"/>
        <w:spacing w:before="468" w:after="156"/>
      </w:pPr>
      <w:r>
        <w:rPr>
          <w:rFonts w:hint="eastAsia"/>
        </w:rPr>
        <w:t>Step3</w:t>
      </w:r>
      <w:r>
        <w:t xml:space="preserve"> </w:t>
      </w:r>
      <w:r>
        <w:rPr>
          <w:rFonts w:hint="eastAsia"/>
        </w:rPr>
        <w:t>入口交互</w:t>
      </w:r>
    </w:p>
    <w:p w14:paraId="5C84619E" w14:textId="59CA9E44" w:rsidR="00E74504" w:rsidRDefault="00E74504" w:rsidP="00E7450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玩家在地图上点击对象，直接传送进入</w:t>
      </w:r>
      <w:proofErr w:type="gramStart"/>
      <w:r>
        <w:rPr>
          <w:rFonts w:hint="eastAsia"/>
        </w:rPr>
        <w:t>秘</w:t>
      </w:r>
      <w:proofErr w:type="gramEnd"/>
      <w:r>
        <w:rPr>
          <w:rFonts w:hint="eastAsia"/>
        </w:rPr>
        <w:t>境内入口区域；</w:t>
      </w:r>
    </w:p>
    <w:p w14:paraId="7B145BB4" w14:textId="77777777" w:rsidR="00E74504" w:rsidRPr="00EA30E8" w:rsidRDefault="00E74504" w:rsidP="00E7450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玩家点击【进入】，则传送进随机秘境中；</w:t>
      </w:r>
    </w:p>
    <w:p w14:paraId="51F5F6AC" w14:textId="77777777" w:rsidR="00F3549D" w:rsidRDefault="00F3549D" w:rsidP="00F3549D">
      <w:pPr>
        <w:pStyle w:val="2"/>
        <w:spacing w:before="468" w:after="156" w:line="276" w:lineRule="auto"/>
      </w:pPr>
      <w:r>
        <w:lastRenderedPageBreak/>
        <w:t>Step5</w:t>
      </w:r>
      <w:r>
        <w:rPr>
          <w:rFonts w:hint="eastAsia"/>
        </w:rPr>
        <w:t xml:space="preserve"> </w:t>
      </w:r>
      <w:r>
        <w:rPr>
          <w:rFonts w:hint="eastAsia"/>
        </w:rPr>
        <w:t>重置规则</w:t>
      </w:r>
    </w:p>
    <w:p w14:paraId="6404FC13" w14:textId="77777777" w:rsidR="00F3549D" w:rsidRDefault="00F3549D" w:rsidP="00F3549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时间：每日早上</w:t>
      </w:r>
      <w:r>
        <w:rPr>
          <w:rFonts w:hint="eastAsia"/>
        </w:rPr>
        <w:t>5</w:t>
      </w:r>
      <w:r>
        <w:rPr>
          <w:rFonts w:hint="eastAsia"/>
        </w:rPr>
        <w:t>点；</w:t>
      </w:r>
    </w:p>
    <w:p w14:paraId="4A6F0961" w14:textId="2425EA62" w:rsidR="00B4341D" w:rsidRDefault="00B4341D" w:rsidP="00B4341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重置内容：清空玩家的多人秘境探索</w:t>
      </w:r>
      <w:r w:rsidR="000576E8">
        <w:rPr>
          <w:rFonts w:hint="eastAsia"/>
        </w:rPr>
        <w:t>次数</w:t>
      </w:r>
      <w:r>
        <w:rPr>
          <w:rFonts w:hint="eastAsia"/>
        </w:rPr>
        <w:t>；</w:t>
      </w:r>
    </w:p>
    <w:p w14:paraId="5830FD40" w14:textId="3F491D89" w:rsidR="00243B05" w:rsidRDefault="008C1535" w:rsidP="00243B05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特殊稀有秘境</w:t>
      </w:r>
    </w:p>
    <w:p w14:paraId="3801681C" w14:textId="714D4AE2" w:rsidR="008C1535" w:rsidRDefault="008C1535" w:rsidP="008C1535">
      <w:pPr>
        <w:pStyle w:val="2"/>
        <w:spacing w:before="468" w:after="156" w:line="276" w:lineRule="auto"/>
      </w:pPr>
      <w:r>
        <w:t>Step</w:t>
      </w:r>
      <w:r w:rsidR="00171486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秘境</w:t>
      </w:r>
      <w:r w:rsidR="006A6BDF">
        <w:rPr>
          <w:rFonts w:hint="eastAsia"/>
        </w:rPr>
        <w:t>生成</w:t>
      </w:r>
    </w:p>
    <w:p w14:paraId="6DF13AF6" w14:textId="77777777" w:rsidR="008C1535" w:rsidRDefault="008C1535" w:rsidP="006A6BD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数量：</w:t>
      </w:r>
      <w:r>
        <w:rPr>
          <w:rFonts w:hint="eastAsia"/>
        </w:rPr>
        <w:t>2</w:t>
      </w:r>
      <w:r>
        <w:rPr>
          <w:rFonts w:hint="eastAsia"/>
        </w:rPr>
        <w:t>个；</w:t>
      </w:r>
    </w:p>
    <w:p w14:paraId="5A6FD7AB" w14:textId="789DD513" w:rsidR="008C1535" w:rsidRDefault="008C1535" w:rsidP="006A6BD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时间：</w:t>
      </w:r>
      <w:r w:rsidR="00D27930">
        <w:rPr>
          <w:rFonts w:hint="eastAsia"/>
        </w:rPr>
        <w:t>根据规则判定</w:t>
      </w:r>
      <w:r>
        <w:rPr>
          <w:rFonts w:hint="eastAsia"/>
        </w:rPr>
        <w:t>；</w:t>
      </w:r>
    </w:p>
    <w:p w14:paraId="0FB18EF8" w14:textId="77777777" w:rsidR="008C1535" w:rsidRDefault="008C1535" w:rsidP="006A6BD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持续时间：</w:t>
      </w:r>
      <w:r>
        <w:rPr>
          <w:rFonts w:hint="eastAsia"/>
        </w:rPr>
        <w:t>30</w:t>
      </w:r>
      <w:r>
        <w:rPr>
          <w:rFonts w:hint="eastAsia"/>
        </w:rPr>
        <w:t>分钟；</w:t>
      </w:r>
    </w:p>
    <w:p w14:paraId="29C67D63" w14:textId="77777777" w:rsidR="008C1535" w:rsidRDefault="008C1535" w:rsidP="006A6BD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生成规则：</w:t>
      </w:r>
    </w:p>
    <w:p w14:paraId="3EC508C5" w14:textId="77777777" w:rsidR="008C1535" w:rsidRDefault="008C1535" w:rsidP="006A6BDF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每日重置后，读取秘境表随机挑选</w:t>
      </w:r>
      <w:r>
        <w:rPr>
          <w:rFonts w:hint="eastAsia"/>
        </w:rPr>
        <w:t>2</w:t>
      </w:r>
      <w:r>
        <w:rPr>
          <w:rFonts w:hint="eastAsia"/>
        </w:rPr>
        <w:t>个特殊稀有秘境；</w:t>
      </w:r>
    </w:p>
    <w:p w14:paraId="6F8CFF61" w14:textId="756C2380" w:rsidR="00D27930" w:rsidRDefault="00D27930" w:rsidP="00D27930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刷新开始时间：</w:t>
      </w:r>
      <w:r w:rsidR="008C1535">
        <w:rPr>
          <w:rFonts w:hint="eastAsia"/>
        </w:rPr>
        <w:t>上午时段（</w:t>
      </w:r>
      <w:r>
        <w:rPr>
          <w:rFonts w:hint="eastAsia"/>
        </w:rPr>
        <w:t>5</w:t>
      </w:r>
      <w:r w:rsidR="008C1535">
        <w:rPr>
          <w:rFonts w:hint="eastAsia"/>
        </w:rPr>
        <w:t>点</w:t>
      </w:r>
      <w:r w:rsidR="00F15970">
        <w:rPr>
          <w:rFonts w:hint="eastAsia"/>
        </w:rPr>
        <w:t>~12</w:t>
      </w:r>
      <w:r w:rsidR="00F15970">
        <w:rPr>
          <w:rFonts w:hint="eastAsia"/>
        </w:rPr>
        <w:t>点</w:t>
      </w:r>
      <w:r w:rsidR="008C1535">
        <w:rPr>
          <w:rFonts w:hint="eastAsia"/>
        </w:rPr>
        <w:t>），</w:t>
      </w:r>
      <w:r>
        <w:rPr>
          <w:rFonts w:hint="eastAsia"/>
        </w:rPr>
        <w:t>下午时段（</w:t>
      </w:r>
      <w:r>
        <w:rPr>
          <w:rFonts w:hint="eastAsia"/>
        </w:rPr>
        <w:t>13</w:t>
      </w:r>
      <w:r>
        <w:rPr>
          <w:rFonts w:hint="eastAsia"/>
        </w:rPr>
        <w:t>点</w:t>
      </w:r>
      <w:r w:rsidR="00F15970">
        <w:rPr>
          <w:rFonts w:hint="eastAsia"/>
        </w:rPr>
        <w:t>~20</w:t>
      </w:r>
      <w:r w:rsidR="00F15970">
        <w:rPr>
          <w:rFonts w:hint="eastAsia"/>
        </w:rPr>
        <w:t>点</w:t>
      </w:r>
      <w:r>
        <w:rPr>
          <w:rFonts w:hint="eastAsia"/>
        </w:rPr>
        <w:t>）；</w:t>
      </w:r>
    </w:p>
    <w:p w14:paraId="7ABA9803" w14:textId="34BB58D6" w:rsidR="008C1535" w:rsidRDefault="00D27930" w:rsidP="006A6BDF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每整点时刻进行一次判定，</w:t>
      </w:r>
      <w:r>
        <w:rPr>
          <w:rFonts w:hint="eastAsia"/>
        </w:rPr>
        <w:t>50%</w:t>
      </w:r>
      <w:r>
        <w:rPr>
          <w:rFonts w:hint="eastAsia"/>
        </w:rPr>
        <w:t>概率判定生成</w:t>
      </w:r>
      <w:r w:rsidR="008C1535">
        <w:rPr>
          <w:rFonts w:hint="eastAsia"/>
        </w:rPr>
        <w:t>；</w:t>
      </w:r>
    </w:p>
    <w:p w14:paraId="124BDFB0" w14:textId="1066A822" w:rsidR="00D27930" w:rsidRDefault="00D27930" w:rsidP="00D27930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若判定生成，则从特殊移动类型坐标中选择</w:t>
      </w:r>
      <w:r>
        <w:rPr>
          <w:rFonts w:hint="eastAsia"/>
        </w:rPr>
        <w:t>1</w:t>
      </w:r>
      <w:r>
        <w:rPr>
          <w:rFonts w:hint="eastAsia"/>
        </w:rPr>
        <w:t>个生成</w:t>
      </w:r>
      <w:r w:rsidR="00F15970">
        <w:rPr>
          <w:rFonts w:hint="eastAsia"/>
        </w:rPr>
        <w:t>并停止上午时段判定；</w:t>
      </w:r>
    </w:p>
    <w:p w14:paraId="0956B1A0" w14:textId="0D400F90" w:rsidR="00D27930" w:rsidRDefault="00D27930" w:rsidP="00D27930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若判定未生成，则无事发生；</w:t>
      </w:r>
    </w:p>
    <w:p w14:paraId="1FB7D6CC" w14:textId="31C063B2" w:rsidR="00D27930" w:rsidRDefault="00F15970" w:rsidP="00D27930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上午时段</w:t>
      </w:r>
      <w:r>
        <w:rPr>
          <w:rFonts w:hint="eastAsia"/>
        </w:rPr>
        <w:t>12</w:t>
      </w:r>
      <w:r>
        <w:rPr>
          <w:rFonts w:hint="eastAsia"/>
        </w:rPr>
        <w:t>点前均判定未生成，则</w:t>
      </w:r>
      <w:r>
        <w:rPr>
          <w:rFonts w:hint="eastAsia"/>
        </w:rPr>
        <w:t>12</w:t>
      </w:r>
      <w:r>
        <w:rPr>
          <w:rFonts w:hint="eastAsia"/>
        </w:rPr>
        <w:t>点必定生成；</w:t>
      </w:r>
    </w:p>
    <w:p w14:paraId="73468B3F" w14:textId="401544C0" w:rsidR="00F15970" w:rsidRDefault="00F15970" w:rsidP="00D27930">
      <w:pPr>
        <w:pStyle w:val="a5"/>
        <w:numPr>
          <w:ilvl w:val="2"/>
          <w:numId w:val="13"/>
        </w:numPr>
        <w:ind w:firstLineChars="0"/>
      </w:pPr>
      <w:r>
        <w:rPr>
          <w:rFonts w:hint="eastAsia"/>
        </w:rPr>
        <w:t>下午时段</w:t>
      </w:r>
      <w:r>
        <w:rPr>
          <w:rFonts w:hint="eastAsia"/>
        </w:rPr>
        <w:t>20</w:t>
      </w:r>
      <w:r>
        <w:rPr>
          <w:rFonts w:hint="eastAsia"/>
        </w:rPr>
        <w:t>点前均判定未生成，则</w:t>
      </w:r>
      <w:r>
        <w:rPr>
          <w:rFonts w:hint="eastAsia"/>
        </w:rPr>
        <w:t>20</w:t>
      </w:r>
      <w:r>
        <w:rPr>
          <w:rFonts w:hint="eastAsia"/>
        </w:rPr>
        <w:t>点必定生成；</w:t>
      </w:r>
    </w:p>
    <w:p w14:paraId="526CB0B9" w14:textId="594D2EE3" w:rsidR="00E74504" w:rsidRDefault="00F15970" w:rsidP="00E74504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生成后，到达持续时间时将秘境入口从地图上移除；</w:t>
      </w:r>
    </w:p>
    <w:p w14:paraId="514909EB" w14:textId="2ACEC8CF" w:rsidR="006A6BDF" w:rsidRDefault="006A6BDF" w:rsidP="006A6BDF">
      <w:pPr>
        <w:pStyle w:val="2"/>
        <w:spacing w:before="468" w:after="156"/>
      </w:pPr>
      <w:r>
        <w:rPr>
          <w:rFonts w:hint="eastAsia"/>
        </w:rPr>
        <w:t>Step</w:t>
      </w:r>
      <w:r w:rsidR="00171486">
        <w:rPr>
          <w:rFonts w:hint="eastAsia"/>
        </w:rPr>
        <w:t>2</w:t>
      </w:r>
      <w:r>
        <w:t xml:space="preserve"> </w:t>
      </w:r>
      <w:r>
        <w:rPr>
          <w:rFonts w:hint="eastAsia"/>
        </w:rPr>
        <w:t>数据保存</w:t>
      </w:r>
    </w:p>
    <w:p w14:paraId="2F846036" w14:textId="1771C7E9" w:rsidR="008C1535" w:rsidRDefault="006A6BDF" w:rsidP="008C153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特殊稀有秘境列表及状态；</w:t>
      </w:r>
    </w:p>
    <w:p w14:paraId="6E3A5A1F" w14:textId="52517B0C" w:rsidR="00E74504" w:rsidRDefault="00E74504" w:rsidP="00E74504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3 </w:t>
      </w:r>
      <w:r>
        <w:rPr>
          <w:rFonts w:hint="eastAsia"/>
        </w:rPr>
        <w:t>入口交互</w:t>
      </w:r>
    </w:p>
    <w:p w14:paraId="030EEA2C" w14:textId="42D50F0D" w:rsidR="00E74504" w:rsidRDefault="00E74504" w:rsidP="008C153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玩家在地图上靠近秘境触发区域，直接被传送进入秘境；</w:t>
      </w:r>
    </w:p>
    <w:p w14:paraId="2725F7DB" w14:textId="77777777" w:rsidR="00D945C0" w:rsidRPr="00355E6A" w:rsidRDefault="00D945C0" w:rsidP="008C1535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秘境入口配置</w:t>
      </w:r>
    </w:p>
    <w:p w14:paraId="76A25EC0" w14:textId="77777777" w:rsidR="00D945C0" w:rsidRDefault="00D945C0" w:rsidP="00D945C0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配置属性</w:t>
      </w:r>
    </w:p>
    <w:p w14:paraId="4E19F5EB" w14:textId="77777777" w:rsidR="00D945C0" w:rsidRDefault="00D945C0" w:rsidP="00D945C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秘境表：</w:t>
      </w:r>
    </w:p>
    <w:p w14:paraId="54FC101C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生成条件：该入口生成在地图上的条件；</w:t>
      </w:r>
    </w:p>
    <w:p w14:paraId="6502F6E9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lastRenderedPageBreak/>
        <w:t>入口类型：该入口的类型；</w:t>
      </w:r>
    </w:p>
    <w:p w14:paraId="3DC72256" w14:textId="00296AF6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固定秘境：用于配置</w:t>
      </w:r>
      <w:r w:rsidR="00F159B1">
        <w:rPr>
          <w:rFonts w:hint="eastAsia"/>
        </w:rPr>
        <w:t>固定</w:t>
      </w:r>
      <w:r>
        <w:rPr>
          <w:rFonts w:hint="eastAsia"/>
        </w:rPr>
        <w:t>秘境；</w:t>
      </w:r>
    </w:p>
    <w:p w14:paraId="1B7D00FB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探索点：用于配置常规探索点；</w:t>
      </w:r>
    </w:p>
    <w:p w14:paraId="259B5874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随机单人：用于配置单人随机秘境；</w:t>
      </w:r>
    </w:p>
    <w:p w14:paraId="539D279E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随机多人：用于配置多人随机秘境；</w:t>
      </w:r>
    </w:p>
    <w:p w14:paraId="4F05AB32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特殊移动：用于配置特殊稀有秘境入口；</w:t>
      </w:r>
    </w:p>
    <w:p w14:paraId="27856BFE" w14:textId="2C72FD41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传送目标：该入口通往的目标地图点位；</w:t>
      </w:r>
    </w:p>
    <w:p w14:paraId="526A8014" w14:textId="70CDE00A" w:rsidR="00E74504" w:rsidRDefault="00E74504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触发区域：以位置坐标为圆心的半径尺寸；</w:t>
      </w:r>
    </w:p>
    <w:p w14:paraId="448CA60C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秘境等级：该秘境适合的玩家等级区间；</w:t>
      </w:r>
    </w:p>
    <w:p w14:paraId="62CAEBBB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秘境价值：该秘境的稀有程度；</w:t>
      </w:r>
    </w:p>
    <w:p w14:paraId="1DC248D1" w14:textId="1178EFD8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探索掉落：掉落集，</w:t>
      </w:r>
      <w:proofErr w:type="gramStart"/>
      <w:r>
        <w:rPr>
          <w:rFonts w:hint="eastAsia"/>
        </w:rPr>
        <w:t>仅探索点</w:t>
      </w:r>
      <w:proofErr w:type="gramEnd"/>
      <w:r>
        <w:rPr>
          <w:rFonts w:hint="eastAsia"/>
        </w:rPr>
        <w:t>使用；</w:t>
      </w:r>
    </w:p>
    <w:p w14:paraId="41703246" w14:textId="77777777" w:rsidR="00D945C0" w:rsidRDefault="00D945C0" w:rsidP="00D945C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秘境坐标表：</w:t>
      </w:r>
    </w:p>
    <w:p w14:paraId="084571B0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坐标类型：</w:t>
      </w:r>
    </w:p>
    <w:p w14:paraId="6B2720A3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固定秘境坐标；</w:t>
      </w:r>
    </w:p>
    <w:p w14:paraId="571BF3CA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多人秘境坐标；</w:t>
      </w:r>
    </w:p>
    <w:p w14:paraId="66647FD8" w14:textId="77777777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探索坐标；</w:t>
      </w:r>
    </w:p>
    <w:p w14:paraId="38897E26" w14:textId="54E607E5" w:rsidR="00D945C0" w:rsidRDefault="00D945C0" w:rsidP="00D945C0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特殊稀有坐标；</w:t>
      </w:r>
    </w:p>
    <w:p w14:paraId="17C9CE3C" w14:textId="6065FD0B" w:rsidR="00171486" w:rsidRDefault="00171486" w:rsidP="0017148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对应秘境：仅固定秘境使用，该入口对应的固定秘境；</w:t>
      </w:r>
    </w:p>
    <w:p w14:paraId="0DB95B3D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所在地图：该入口存在的地图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14:paraId="1AEDE810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 w:rsidRPr="00FB55B6">
        <w:rPr>
          <w:rFonts w:hint="eastAsia"/>
        </w:rPr>
        <w:t>生成</w:t>
      </w:r>
      <w:r>
        <w:rPr>
          <w:rFonts w:hint="eastAsia"/>
        </w:rPr>
        <w:t>坐标</w:t>
      </w:r>
      <w:r w:rsidRPr="00FB55B6">
        <w:rPr>
          <w:rFonts w:hint="eastAsia"/>
        </w:rPr>
        <w:t>：该入口位于地图上的坐标</w:t>
      </w:r>
      <w:r>
        <w:rPr>
          <w:rFonts w:hint="eastAsia"/>
        </w:rPr>
        <w:t>；</w:t>
      </w:r>
    </w:p>
    <w:p w14:paraId="33EC6A6E" w14:textId="77777777" w:rsidR="00D945C0" w:rsidRDefault="00D945C0" w:rsidP="00D945C0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终点坐标：移动型入口相关，路径终点坐标；</w:t>
      </w:r>
    </w:p>
    <w:p w14:paraId="40BAE866" w14:textId="0FBBD5C8" w:rsidR="003B2192" w:rsidRPr="003B2192" w:rsidRDefault="00D945C0" w:rsidP="0017148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持续时间：该入口在地图上存在的时间；</w:t>
      </w:r>
    </w:p>
    <w:sectPr w:rsidR="003B2192" w:rsidRPr="003B21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14258A" w14:textId="77777777" w:rsidR="00B44333" w:rsidRDefault="00B44333" w:rsidP="004F471C">
      <w:r>
        <w:separator/>
      </w:r>
    </w:p>
  </w:endnote>
  <w:endnote w:type="continuationSeparator" w:id="0">
    <w:p w14:paraId="49DF6ADE" w14:textId="77777777" w:rsidR="00B44333" w:rsidRDefault="00B44333" w:rsidP="004F4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509CB3" w14:textId="77777777" w:rsidR="00B44333" w:rsidRDefault="00B44333" w:rsidP="004F471C">
      <w:r>
        <w:separator/>
      </w:r>
    </w:p>
  </w:footnote>
  <w:footnote w:type="continuationSeparator" w:id="0">
    <w:p w14:paraId="3039BB71" w14:textId="77777777" w:rsidR="00B44333" w:rsidRDefault="00B44333" w:rsidP="004F4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824EB"/>
    <w:multiLevelType w:val="hybridMultilevel"/>
    <w:tmpl w:val="17FEDC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8F54739"/>
    <w:multiLevelType w:val="hybridMultilevel"/>
    <w:tmpl w:val="F7CE3C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FA348C"/>
    <w:multiLevelType w:val="hybridMultilevel"/>
    <w:tmpl w:val="27C4DD78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252509"/>
    <w:multiLevelType w:val="hybridMultilevel"/>
    <w:tmpl w:val="1CFC31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CD6752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704493"/>
    <w:multiLevelType w:val="hybridMultilevel"/>
    <w:tmpl w:val="7D4C40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4B2341"/>
    <w:multiLevelType w:val="hybridMultilevel"/>
    <w:tmpl w:val="DAA6BD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4B86887"/>
    <w:multiLevelType w:val="hybridMultilevel"/>
    <w:tmpl w:val="2F1E08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6C51483"/>
    <w:multiLevelType w:val="hybridMultilevel"/>
    <w:tmpl w:val="5B6A77AC"/>
    <w:lvl w:ilvl="0" w:tplc="04090003">
      <w:start w:val="1"/>
      <w:numFmt w:val="bullet"/>
      <w:lvlText w:val=""/>
      <w:lvlJc w:val="left"/>
      <w:pPr>
        <w:ind w:left="835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9" w15:restartNumberingAfterBreak="0">
    <w:nsid w:val="2CC95006"/>
    <w:multiLevelType w:val="hybridMultilevel"/>
    <w:tmpl w:val="FB8A76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0236CC3"/>
    <w:multiLevelType w:val="hybridMultilevel"/>
    <w:tmpl w:val="6382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0DA48B8"/>
    <w:multiLevelType w:val="hybridMultilevel"/>
    <w:tmpl w:val="F43E7FEE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5D61943"/>
    <w:multiLevelType w:val="hybridMultilevel"/>
    <w:tmpl w:val="B3D47A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0DA3763"/>
    <w:multiLevelType w:val="hybridMultilevel"/>
    <w:tmpl w:val="3BE653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2283613"/>
    <w:multiLevelType w:val="hybridMultilevel"/>
    <w:tmpl w:val="80FA5B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71F3AF7"/>
    <w:multiLevelType w:val="hybridMultilevel"/>
    <w:tmpl w:val="279861A8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DC161EA"/>
    <w:multiLevelType w:val="hybridMultilevel"/>
    <w:tmpl w:val="7004E11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DF364BF"/>
    <w:multiLevelType w:val="hybridMultilevel"/>
    <w:tmpl w:val="D4204A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5702E1C"/>
    <w:multiLevelType w:val="hybridMultilevel"/>
    <w:tmpl w:val="361AE812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5E65475"/>
    <w:multiLevelType w:val="hybridMultilevel"/>
    <w:tmpl w:val="06EC01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8133E8B"/>
    <w:multiLevelType w:val="hybridMultilevel"/>
    <w:tmpl w:val="592AFE6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A584B7F"/>
    <w:multiLevelType w:val="hybridMultilevel"/>
    <w:tmpl w:val="852E95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2" w15:restartNumberingAfterBreak="0">
    <w:nsid w:val="7CEC3C17"/>
    <w:multiLevelType w:val="hybridMultilevel"/>
    <w:tmpl w:val="F5AEC1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2"/>
  </w:num>
  <w:num w:numId="4">
    <w:abstractNumId w:val="18"/>
  </w:num>
  <w:num w:numId="5">
    <w:abstractNumId w:val="5"/>
  </w:num>
  <w:num w:numId="6">
    <w:abstractNumId w:val="14"/>
  </w:num>
  <w:num w:numId="7">
    <w:abstractNumId w:val="9"/>
  </w:num>
  <w:num w:numId="8">
    <w:abstractNumId w:val="15"/>
  </w:num>
  <w:num w:numId="9">
    <w:abstractNumId w:val="21"/>
  </w:num>
  <w:num w:numId="10">
    <w:abstractNumId w:val="1"/>
  </w:num>
  <w:num w:numId="11">
    <w:abstractNumId w:val="10"/>
  </w:num>
  <w:num w:numId="12">
    <w:abstractNumId w:val="13"/>
  </w:num>
  <w:num w:numId="13">
    <w:abstractNumId w:val="17"/>
  </w:num>
  <w:num w:numId="14">
    <w:abstractNumId w:val="3"/>
  </w:num>
  <w:num w:numId="15">
    <w:abstractNumId w:val="7"/>
  </w:num>
  <w:num w:numId="16">
    <w:abstractNumId w:val="8"/>
  </w:num>
  <w:num w:numId="17">
    <w:abstractNumId w:val="19"/>
  </w:num>
  <w:num w:numId="18">
    <w:abstractNumId w:val="12"/>
  </w:num>
  <w:num w:numId="19">
    <w:abstractNumId w:val="0"/>
  </w:num>
  <w:num w:numId="20">
    <w:abstractNumId w:val="20"/>
  </w:num>
  <w:num w:numId="21">
    <w:abstractNumId w:val="22"/>
  </w:num>
  <w:num w:numId="22">
    <w:abstractNumId w:val="6"/>
  </w:num>
  <w:num w:numId="2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8AB"/>
    <w:rsid w:val="00006E24"/>
    <w:rsid w:val="00007313"/>
    <w:rsid w:val="00007FCE"/>
    <w:rsid w:val="00015E64"/>
    <w:rsid w:val="00026453"/>
    <w:rsid w:val="00027FDF"/>
    <w:rsid w:val="00034296"/>
    <w:rsid w:val="00050B1C"/>
    <w:rsid w:val="000544E3"/>
    <w:rsid w:val="000561AD"/>
    <w:rsid w:val="000575E7"/>
    <w:rsid w:val="000576E8"/>
    <w:rsid w:val="0008637E"/>
    <w:rsid w:val="0009122E"/>
    <w:rsid w:val="000917D8"/>
    <w:rsid w:val="00093B10"/>
    <w:rsid w:val="00095ED5"/>
    <w:rsid w:val="000A6506"/>
    <w:rsid w:val="000C7243"/>
    <w:rsid w:val="000D40D5"/>
    <w:rsid w:val="000E55AA"/>
    <w:rsid w:val="00122E8C"/>
    <w:rsid w:val="00123B3E"/>
    <w:rsid w:val="00130DA7"/>
    <w:rsid w:val="00134DF1"/>
    <w:rsid w:val="00142F25"/>
    <w:rsid w:val="001551E4"/>
    <w:rsid w:val="0015700B"/>
    <w:rsid w:val="0015712E"/>
    <w:rsid w:val="00160BA7"/>
    <w:rsid w:val="00170D9D"/>
    <w:rsid w:val="00171486"/>
    <w:rsid w:val="00177DDB"/>
    <w:rsid w:val="0018127B"/>
    <w:rsid w:val="00182203"/>
    <w:rsid w:val="0019475B"/>
    <w:rsid w:val="001A000A"/>
    <w:rsid w:val="001A19C5"/>
    <w:rsid w:val="001A3D66"/>
    <w:rsid w:val="001A4E80"/>
    <w:rsid w:val="001A5F89"/>
    <w:rsid w:val="001B360B"/>
    <w:rsid w:val="001C1D35"/>
    <w:rsid w:val="001C39B5"/>
    <w:rsid w:val="001C5B2A"/>
    <w:rsid w:val="001E1A8E"/>
    <w:rsid w:val="001E692A"/>
    <w:rsid w:val="001F00AA"/>
    <w:rsid w:val="00221D5F"/>
    <w:rsid w:val="00223642"/>
    <w:rsid w:val="00234477"/>
    <w:rsid w:val="0023504E"/>
    <w:rsid w:val="00243B05"/>
    <w:rsid w:val="002526B2"/>
    <w:rsid w:val="00256CA8"/>
    <w:rsid w:val="00263405"/>
    <w:rsid w:val="002671C9"/>
    <w:rsid w:val="002746D0"/>
    <w:rsid w:val="002767EE"/>
    <w:rsid w:val="0028045A"/>
    <w:rsid w:val="00280E7B"/>
    <w:rsid w:val="00285239"/>
    <w:rsid w:val="00285868"/>
    <w:rsid w:val="00286E32"/>
    <w:rsid w:val="00291BFC"/>
    <w:rsid w:val="002978E1"/>
    <w:rsid w:val="002B157E"/>
    <w:rsid w:val="002C7245"/>
    <w:rsid w:val="002D5744"/>
    <w:rsid w:val="002E421F"/>
    <w:rsid w:val="002E6F0F"/>
    <w:rsid w:val="00313DC1"/>
    <w:rsid w:val="00355E6A"/>
    <w:rsid w:val="003607CB"/>
    <w:rsid w:val="00363666"/>
    <w:rsid w:val="00383F53"/>
    <w:rsid w:val="003B2192"/>
    <w:rsid w:val="003C629C"/>
    <w:rsid w:val="003D3E0C"/>
    <w:rsid w:val="003D58DB"/>
    <w:rsid w:val="003D5B5E"/>
    <w:rsid w:val="003E334D"/>
    <w:rsid w:val="003E6E0D"/>
    <w:rsid w:val="003F0243"/>
    <w:rsid w:val="00400F03"/>
    <w:rsid w:val="0040205A"/>
    <w:rsid w:val="00402931"/>
    <w:rsid w:val="00413EB7"/>
    <w:rsid w:val="00417874"/>
    <w:rsid w:val="00420E9D"/>
    <w:rsid w:val="00421730"/>
    <w:rsid w:val="004316F9"/>
    <w:rsid w:val="00434A3F"/>
    <w:rsid w:val="00443D54"/>
    <w:rsid w:val="00451E66"/>
    <w:rsid w:val="00451EC4"/>
    <w:rsid w:val="004541A5"/>
    <w:rsid w:val="00462181"/>
    <w:rsid w:val="00466A93"/>
    <w:rsid w:val="00474417"/>
    <w:rsid w:val="00495C87"/>
    <w:rsid w:val="0049748F"/>
    <w:rsid w:val="004A3B2E"/>
    <w:rsid w:val="004A63D4"/>
    <w:rsid w:val="004C5105"/>
    <w:rsid w:val="004F0B01"/>
    <w:rsid w:val="004F471C"/>
    <w:rsid w:val="004F65FA"/>
    <w:rsid w:val="005017D5"/>
    <w:rsid w:val="0050236C"/>
    <w:rsid w:val="005058D8"/>
    <w:rsid w:val="00520889"/>
    <w:rsid w:val="00523BA7"/>
    <w:rsid w:val="00526B7E"/>
    <w:rsid w:val="00533ADA"/>
    <w:rsid w:val="0055444E"/>
    <w:rsid w:val="00554DF2"/>
    <w:rsid w:val="0056709F"/>
    <w:rsid w:val="00571CD0"/>
    <w:rsid w:val="0058029A"/>
    <w:rsid w:val="00594130"/>
    <w:rsid w:val="00595D0B"/>
    <w:rsid w:val="005B29F9"/>
    <w:rsid w:val="005C21B9"/>
    <w:rsid w:val="005D09B4"/>
    <w:rsid w:val="005D15F5"/>
    <w:rsid w:val="005D2ED4"/>
    <w:rsid w:val="005D45C6"/>
    <w:rsid w:val="005E5F97"/>
    <w:rsid w:val="005F4820"/>
    <w:rsid w:val="005F6115"/>
    <w:rsid w:val="00612846"/>
    <w:rsid w:val="0061663E"/>
    <w:rsid w:val="00622E76"/>
    <w:rsid w:val="00632A9E"/>
    <w:rsid w:val="006451A0"/>
    <w:rsid w:val="0065144A"/>
    <w:rsid w:val="0066342D"/>
    <w:rsid w:val="0067006C"/>
    <w:rsid w:val="00671187"/>
    <w:rsid w:val="006724D3"/>
    <w:rsid w:val="0067465C"/>
    <w:rsid w:val="00675C0D"/>
    <w:rsid w:val="006869C4"/>
    <w:rsid w:val="00692433"/>
    <w:rsid w:val="00693E83"/>
    <w:rsid w:val="006A5B09"/>
    <w:rsid w:val="006A672C"/>
    <w:rsid w:val="006A6BDF"/>
    <w:rsid w:val="006B3243"/>
    <w:rsid w:val="006B4E3A"/>
    <w:rsid w:val="006C00D0"/>
    <w:rsid w:val="006C2D73"/>
    <w:rsid w:val="006D1CF9"/>
    <w:rsid w:val="006D2D74"/>
    <w:rsid w:val="006D46AB"/>
    <w:rsid w:val="006E39FB"/>
    <w:rsid w:val="006F4520"/>
    <w:rsid w:val="006F71AF"/>
    <w:rsid w:val="00700F6D"/>
    <w:rsid w:val="007024CD"/>
    <w:rsid w:val="0070434F"/>
    <w:rsid w:val="00707009"/>
    <w:rsid w:val="00720F9F"/>
    <w:rsid w:val="00724964"/>
    <w:rsid w:val="0072739F"/>
    <w:rsid w:val="0072793E"/>
    <w:rsid w:val="007371DB"/>
    <w:rsid w:val="007405E0"/>
    <w:rsid w:val="0074633A"/>
    <w:rsid w:val="007516A1"/>
    <w:rsid w:val="00766B14"/>
    <w:rsid w:val="00777404"/>
    <w:rsid w:val="00781128"/>
    <w:rsid w:val="00782A17"/>
    <w:rsid w:val="00794215"/>
    <w:rsid w:val="007C2580"/>
    <w:rsid w:val="007C66AA"/>
    <w:rsid w:val="007D08AB"/>
    <w:rsid w:val="007F30FB"/>
    <w:rsid w:val="00802177"/>
    <w:rsid w:val="00813A6D"/>
    <w:rsid w:val="00826329"/>
    <w:rsid w:val="008323A5"/>
    <w:rsid w:val="00845A97"/>
    <w:rsid w:val="00850BC1"/>
    <w:rsid w:val="008574C7"/>
    <w:rsid w:val="008701EC"/>
    <w:rsid w:val="00895FB4"/>
    <w:rsid w:val="00897875"/>
    <w:rsid w:val="008A59A3"/>
    <w:rsid w:val="008B08B1"/>
    <w:rsid w:val="008B367D"/>
    <w:rsid w:val="008C1535"/>
    <w:rsid w:val="008D6899"/>
    <w:rsid w:val="008D7DE3"/>
    <w:rsid w:val="008E042E"/>
    <w:rsid w:val="008E0A0A"/>
    <w:rsid w:val="008E0F34"/>
    <w:rsid w:val="008E116F"/>
    <w:rsid w:val="008E4012"/>
    <w:rsid w:val="008E4165"/>
    <w:rsid w:val="00905660"/>
    <w:rsid w:val="009322B9"/>
    <w:rsid w:val="009400E6"/>
    <w:rsid w:val="0094318D"/>
    <w:rsid w:val="009507B4"/>
    <w:rsid w:val="00950EBB"/>
    <w:rsid w:val="00954616"/>
    <w:rsid w:val="00957497"/>
    <w:rsid w:val="00962A8A"/>
    <w:rsid w:val="00986991"/>
    <w:rsid w:val="009A5A8B"/>
    <w:rsid w:val="009B00ED"/>
    <w:rsid w:val="009B12B0"/>
    <w:rsid w:val="009E16C4"/>
    <w:rsid w:val="009F6362"/>
    <w:rsid w:val="00A02A5C"/>
    <w:rsid w:val="00A070B1"/>
    <w:rsid w:val="00A23D19"/>
    <w:rsid w:val="00A34EDE"/>
    <w:rsid w:val="00A37CE9"/>
    <w:rsid w:val="00A44701"/>
    <w:rsid w:val="00A45B4B"/>
    <w:rsid w:val="00A4662C"/>
    <w:rsid w:val="00A52E97"/>
    <w:rsid w:val="00A6378E"/>
    <w:rsid w:val="00A65809"/>
    <w:rsid w:val="00A705CA"/>
    <w:rsid w:val="00A77743"/>
    <w:rsid w:val="00A91897"/>
    <w:rsid w:val="00A92F30"/>
    <w:rsid w:val="00A93488"/>
    <w:rsid w:val="00AA32EB"/>
    <w:rsid w:val="00AC0F57"/>
    <w:rsid w:val="00AC591B"/>
    <w:rsid w:val="00AD5E86"/>
    <w:rsid w:val="00AE5E87"/>
    <w:rsid w:val="00B12885"/>
    <w:rsid w:val="00B12ABD"/>
    <w:rsid w:val="00B1688E"/>
    <w:rsid w:val="00B21BA5"/>
    <w:rsid w:val="00B24C01"/>
    <w:rsid w:val="00B3427E"/>
    <w:rsid w:val="00B34C65"/>
    <w:rsid w:val="00B4341D"/>
    <w:rsid w:val="00B44333"/>
    <w:rsid w:val="00B60108"/>
    <w:rsid w:val="00B609CF"/>
    <w:rsid w:val="00B670BD"/>
    <w:rsid w:val="00B74019"/>
    <w:rsid w:val="00BA585F"/>
    <w:rsid w:val="00BB1CB4"/>
    <w:rsid w:val="00BB5274"/>
    <w:rsid w:val="00BD218D"/>
    <w:rsid w:val="00BD4B60"/>
    <w:rsid w:val="00BE1E24"/>
    <w:rsid w:val="00BE55E7"/>
    <w:rsid w:val="00BE7A5C"/>
    <w:rsid w:val="00BF38E9"/>
    <w:rsid w:val="00BF720F"/>
    <w:rsid w:val="00C032E4"/>
    <w:rsid w:val="00C1349C"/>
    <w:rsid w:val="00C13D64"/>
    <w:rsid w:val="00C225AC"/>
    <w:rsid w:val="00C22A2C"/>
    <w:rsid w:val="00C26E22"/>
    <w:rsid w:val="00C35165"/>
    <w:rsid w:val="00C35E77"/>
    <w:rsid w:val="00C40A03"/>
    <w:rsid w:val="00C429BE"/>
    <w:rsid w:val="00C506DA"/>
    <w:rsid w:val="00C53049"/>
    <w:rsid w:val="00C6254D"/>
    <w:rsid w:val="00C679F2"/>
    <w:rsid w:val="00CA5371"/>
    <w:rsid w:val="00CB5CCE"/>
    <w:rsid w:val="00CB7FE6"/>
    <w:rsid w:val="00CD35A5"/>
    <w:rsid w:val="00CE6EE3"/>
    <w:rsid w:val="00CF025F"/>
    <w:rsid w:val="00CF3E6B"/>
    <w:rsid w:val="00D07C2B"/>
    <w:rsid w:val="00D07E41"/>
    <w:rsid w:val="00D27930"/>
    <w:rsid w:val="00D3699B"/>
    <w:rsid w:val="00D50793"/>
    <w:rsid w:val="00D50FE8"/>
    <w:rsid w:val="00D532B9"/>
    <w:rsid w:val="00D55DF5"/>
    <w:rsid w:val="00D57B60"/>
    <w:rsid w:val="00D651F3"/>
    <w:rsid w:val="00D75FE4"/>
    <w:rsid w:val="00D839B5"/>
    <w:rsid w:val="00D86C8C"/>
    <w:rsid w:val="00D91904"/>
    <w:rsid w:val="00D945C0"/>
    <w:rsid w:val="00DA5E53"/>
    <w:rsid w:val="00DA6BA7"/>
    <w:rsid w:val="00DB3210"/>
    <w:rsid w:val="00DB6FDD"/>
    <w:rsid w:val="00DC4E1A"/>
    <w:rsid w:val="00DD3CD6"/>
    <w:rsid w:val="00DF5DF4"/>
    <w:rsid w:val="00E02F2F"/>
    <w:rsid w:val="00E04248"/>
    <w:rsid w:val="00E26D44"/>
    <w:rsid w:val="00E31A0D"/>
    <w:rsid w:val="00E3217D"/>
    <w:rsid w:val="00E35C6D"/>
    <w:rsid w:val="00E41621"/>
    <w:rsid w:val="00E51972"/>
    <w:rsid w:val="00E51AE0"/>
    <w:rsid w:val="00E55D39"/>
    <w:rsid w:val="00E67CDF"/>
    <w:rsid w:val="00E74504"/>
    <w:rsid w:val="00E85E49"/>
    <w:rsid w:val="00EA0C72"/>
    <w:rsid w:val="00EA30E8"/>
    <w:rsid w:val="00EB2AF0"/>
    <w:rsid w:val="00EC245E"/>
    <w:rsid w:val="00ED1AB6"/>
    <w:rsid w:val="00ED673B"/>
    <w:rsid w:val="00EE3385"/>
    <w:rsid w:val="00EE37CA"/>
    <w:rsid w:val="00EF2C2C"/>
    <w:rsid w:val="00EF53AC"/>
    <w:rsid w:val="00F03798"/>
    <w:rsid w:val="00F05C31"/>
    <w:rsid w:val="00F076B4"/>
    <w:rsid w:val="00F1416C"/>
    <w:rsid w:val="00F15970"/>
    <w:rsid w:val="00F159B1"/>
    <w:rsid w:val="00F21D8D"/>
    <w:rsid w:val="00F26EE0"/>
    <w:rsid w:val="00F32D8C"/>
    <w:rsid w:val="00F35310"/>
    <w:rsid w:val="00F3549D"/>
    <w:rsid w:val="00F40349"/>
    <w:rsid w:val="00F56D9D"/>
    <w:rsid w:val="00F65020"/>
    <w:rsid w:val="00F7283A"/>
    <w:rsid w:val="00F73276"/>
    <w:rsid w:val="00F76143"/>
    <w:rsid w:val="00FA74C2"/>
    <w:rsid w:val="00FB55B6"/>
    <w:rsid w:val="00FC39A1"/>
    <w:rsid w:val="00FD3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4CD5D07"/>
  <w15:chartTrackingRefBased/>
  <w15:docId w15:val="{91A7B340-2183-455E-B3E9-EB6F15C3DC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0F57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AC0F57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AC0F57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一级标题 字符"/>
    <w:basedOn w:val="a0"/>
    <w:link w:val="1"/>
    <w:rsid w:val="00AC0F57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AC0F57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3">
    <w:name w:val="Title"/>
    <w:aliases w:val="文档标题"/>
    <w:basedOn w:val="a"/>
    <w:next w:val="a"/>
    <w:link w:val="a4"/>
    <w:uiPriority w:val="10"/>
    <w:qFormat/>
    <w:rsid w:val="00AC0F57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4">
    <w:name w:val="标题 字符"/>
    <w:aliases w:val="文档标题 字符"/>
    <w:basedOn w:val="a0"/>
    <w:link w:val="a3"/>
    <w:uiPriority w:val="10"/>
    <w:rsid w:val="00AC0F57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a5">
    <w:name w:val="List Paragraph"/>
    <w:basedOn w:val="a"/>
    <w:uiPriority w:val="34"/>
    <w:qFormat/>
    <w:rsid w:val="00E04248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4F47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F471C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F47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F471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18388A-F806-4D77-93C8-5579E4B551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7</TotalTime>
  <Pages>8</Pages>
  <Words>400</Words>
  <Characters>2281</Characters>
  <Application>Microsoft Office Word</Application>
  <DocSecurity>0</DocSecurity>
  <Lines>19</Lines>
  <Paragraphs>5</Paragraphs>
  <ScaleCrop>false</ScaleCrop>
  <Company/>
  <LinksUpToDate>false</LinksUpToDate>
  <CharactersWithSpaces>2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xian01</dc:creator>
  <cp:keywords/>
  <dc:description/>
  <cp:lastModifiedBy>xiuxian01</cp:lastModifiedBy>
  <cp:revision>249</cp:revision>
  <dcterms:created xsi:type="dcterms:W3CDTF">2021-06-02T03:35:00Z</dcterms:created>
  <dcterms:modified xsi:type="dcterms:W3CDTF">2021-11-10T12:34:00Z</dcterms:modified>
</cp:coreProperties>
</file>